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B02720" w14:textId="77777777" w:rsidR="00340B80" w:rsidRPr="00E4089A" w:rsidRDefault="00340B80" w:rsidP="00340B80">
      <w:pPr>
        <w:jc w:val="center"/>
        <w:rPr>
          <w:noProof/>
          <w:lang w:val="sr-Latn-RS"/>
        </w:rPr>
      </w:pPr>
    </w:p>
    <w:p w14:paraId="74D99B90" w14:textId="77777777" w:rsidR="00340B80" w:rsidRDefault="5D00C9CD" w:rsidP="5D00C9CD">
      <w:pPr>
        <w:spacing w:after="0"/>
        <w:rPr>
          <w:sz w:val="28"/>
          <w:szCs w:val="28"/>
        </w:rPr>
      </w:pPr>
      <w:r w:rsidRPr="5D00C9CD">
        <w:rPr>
          <w:sz w:val="28"/>
          <w:szCs w:val="28"/>
        </w:rPr>
        <w:t>Institut za matematiku i informatiku</w:t>
      </w:r>
    </w:p>
    <w:p w14:paraId="5B31D234" w14:textId="77777777" w:rsidR="00340B80" w:rsidRDefault="5D00C9CD" w:rsidP="5D00C9CD">
      <w:pPr>
        <w:spacing w:after="0"/>
        <w:rPr>
          <w:sz w:val="28"/>
          <w:szCs w:val="28"/>
        </w:rPr>
      </w:pPr>
      <w:r w:rsidRPr="5D00C9CD">
        <w:rPr>
          <w:sz w:val="28"/>
          <w:szCs w:val="28"/>
        </w:rPr>
        <w:t>Prirodno-matematički fakultet</w:t>
      </w:r>
    </w:p>
    <w:p w14:paraId="215A0E80" w14:textId="77777777" w:rsidR="00340B80" w:rsidRDefault="5D00C9CD" w:rsidP="5D00C9CD">
      <w:pPr>
        <w:spacing w:after="0"/>
        <w:rPr>
          <w:sz w:val="28"/>
          <w:szCs w:val="28"/>
        </w:rPr>
      </w:pPr>
      <w:r w:rsidRPr="5D00C9CD">
        <w:rPr>
          <w:sz w:val="28"/>
          <w:szCs w:val="28"/>
        </w:rPr>
        <w:t>Univerzitet u Kragujevcu</w:t>
      </w:r>
    </w:p>
    <w:p w14:paraId="16EB16C6" w14:textId="77777777" w:rsidR="00340B80" w:rsidRDefault="00340B80" w:rsidP="00340B80">
      <w:pPr>
        <w:spacing w:after="0"/>
        <w:rPr>
          <w:sz w:val="24"/>
        </w:rPr>
      </w:pPr>
    </w:p>
    <w:p w14:paraId="53D56E57" w14:textId="77777777" w:rsidR="00340B80" w:rsidRDefault="00340B80" w:rsidP="00340B80">
      <w:pPr>
        <w:spacing w:after="0"/>
        <w:rPr>
          <w:sz w:val="24"/>
        </w:rPr>
      </w:pPr>
    </w:p>
    <w:p w14:paraId="3DF6D33A" w14:textId="77777777" w:rsidR="00340B80" w:rsidRDefault="00340B80" w:rsidP="00340B80">
      <w:pPr>
        <w:spacing w:after="0"/>
        <w:rPr>
          <w:sz w:val="24"/>
        </w:rPr>
      </w:pPr>
    </w:p>
    <w:p w14:paraId="411226D2" w14:textId="113ABEE6" w:rsidR="00340B80" w:rsidRDefault="00340B80" w:rsidP="00340B80">
      <w:pPr>
        <w:jc w:val="center"/>
      </w:pPr>
      <w:r>
        <w:rPr>
          <w:noProof/>
        </w:rPr>
        <w:drawing>
          <wp:anchor distT="0" distB="0" distL="114300" distR="114300" simplePos="0" relativeHeight="251658240" behindDoc="0" locked="0" layoutInCell="1" allowOverlap="1" wp14:anchorId="2058A833" wp14:editId="1695F092">
            <wp:simplePos x="0" y="0"/>
            <wp:positionH relativeFrom="margin">
              <wp:posOffset>2078990</wp:posOffset>
            </wp:positionH>
            <wp:positionV relativeFrom="paragraph">
              <wp:posOffset>136525</wp:posOffset>
            </wp:positionV>
            <wp:extent cx="1959610" cy="1959610"/>
            <wp:effectExtent l="0" t="0" r="2540" b="2540"/>
            <wp:wrapNone/>
            <wp:docPr id="4" name="Picture 4" descr="Резултат слика за pmf 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ултат слика за pmf k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59610" cy="1959610"/>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1" behindDoc="1" locked="0" layoutInCell="1" allowOverlap="1" wp14:anchorId="04396EC5" wp14:editId="4477F904">
            <wp:simplePos x="0" y="0"/>
            <wp:positionH relativeFrom="margin">
              <wp:posOffset>3635375</wp:posOffset>
            </wp:positionH>
            <wp:positionV relativeFrom="paragraph">
              <wp:posOffset>4445</wp:posOffset>
            </wp:positionV>
            <wp:extent cx="996950" cy="99695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96950" cy="996950"/>
                    </a:xfrm>
                    <a:prstGeom prst="rect">
                      <a:avLst/>
                    </a:prstGeom>
                    <a:noFill/>
                  </pic:spPr>
                </pic:pic>
              </a:graphicData>
            </a:graphic>
            <wp14:sizeRelH relativeFrom="margin">
              <wp14:pctWidth>0</wp14:pctWidth>
            </wp14:sizeRelH>
            <wp14:sizeRelV relativeFrom="margin">
              <wp14:pctHeight>0</wp14:pctHeight>
            </wp14:sizeRelV>
          </wp:anchor>
        </w:drawing>
      </w:r>
    </w:p>
    <w:p w14:paraId="70681C74" w14:textId="77777777" w:rsidR="00340B80" w:rsidRDefault="00340B80" w:rsidP="00340B80">
      <w:pPr>
        <w:jc w:val="center"/>
      </w:pPr>
    </w:p>
    <w:p w14:paraId="651889FF" w14:textId="77777777" w:rsidR="00340B80" w:rsidRDefault="00340B80" w:rsidP="00340B80">
      <w:pPr>
        <w:jc w:val="center"/>
      </w:pPr>
    </w:p>
    <w:p w14:paraId="7972DF37" w14:textId="77777777" w:rsidR="00340B80" w:rsidRDefault="00340B80" w:rsidP="00340B80">
      <w:pPr>
        <w:jc w:val="center"/>
        <w:rPr>
          <w:smallCaps/>
          <w:sz w:val="40"/>
          <w:szCs w:val="40"/>
        </w:rPr>
      </w:pPr>
    </w:p>
    <w:p w14:paraId="46EA2A2E" w14:textId="77777777" w:rsidR="00340B80" w:rsidRDefault="00340B80" w:rsidP="00340B80">
      <w:pPr>
        <w:jc w:val="center"/>
        <w:rPr>
          <w:smallCaps/>
          <w:sz w:val="40"/>
          <w:szCs w:val="40"/>
        </w:rPr>
      </w:pPr>
    </w:p>
    <w:p w14:paraId="20610174" w14:textId="77777777" w:rsidR="00340B80" w:rsidRDefault="00340B80" w:rsidP="00340B80">
      <w:pPr>
        <w:jc w:val="center"/>
        <w:rPr>
          <w:smallCaps/>
          <w:sz w:val="40"/>
          <w:szCs w:val="40"/>
        </w:rPr>
      </w:pPr>
    </w:p>
    <w:p w14:paraId="44817158" w14:textId="77777777" w:rsidR="00340B80" w:rsidRDefault="00340B80" w:rsidP="00340B80">
      <w:pPr>
        <w:jc w:val="center"/>
        <w:rPr>
          <w:smallCaps/>
          <w:sz w:val="40"/>
          <w:szCs w:val="40"/>
        </w:rPr>
      </w:pPr>
    </w:p>
    <w:p w14:paraId="34E60B45" w14:textId="77777777" w:rsidR="00340B80" w:rsidRDefault="00340B80" w:rsidP="00340B80">
      <w:pPr>
        <w:jc w:val="center"/>
        <w:rPr>
          <w:smallCaps/>
          <w:sz w:val="40"/>
          <w:szCs w:val="40"/>
        </w:rPr>
      </w:pPr>
    </w:p>
    <w:p w14:paraId="784B28C9" w14:textId="77777777" w:rsidR="00340B80" w:rsidRDefault="00340B80" w:rsidP="00340B80">
      <w:pPr>
        <w:jc w:val="center"/>
        <w:rPr>
          <w:smallCaps/>
          <w:sz w:val="40"/>
          <w:szCs w:val="40"/>
        </w:rPr>
      </w:pPr>
    </w:p>
    <w:p w14:paraId="37AFE7B6" w14:textId="27DB0CCD" w:rsidR="20902A9C" w:rsidRDefault="5D00C9CD" w:rsidP="20902A9C">
      <w:pPr>
        <w:pStyle w:val="Title"/>
      </w:pPr>
      <w:r w:rsidRPr="5D00C9CD">
        <w:rPr>
          <w:sz w:val="72"/>
          <w:szCs w:val="72"/>
        </w:rPr>
        <w:t>Specifikacija dizajna softvera</w:t>
      </w:r>
    </w:p>
    <w:p w14:paraId="2532267E" w14:textId="41331F5A" w:rsidR="00340B80" w:rsidRDefault="5D00C9CD" w:rsidP="5D00C9CD">
      <w:pPr>
        <w:jc w:val="center"/>
        <w:rPr>
          <w:sz w:val="36"/>
          <w:szCs w:val="36"/>
        </w:rPr>
      </w:pPr>
      <w:r w:rsidRPr="5D00C9CD">
        <w:rPr>
          <w:sz w:val="36"/>
          <w:szCs w:val="36"/>
        </w:rPr>
        <w:t>Olimijada</w:t>
      </w:r>
    </w:p>
    <w:p w14:paraId="0FFB87D1" w14:textId="77777777" w:rsidR="00340B80" w:rsidRDefault="00340B80" w:rsidP="00340B80">
      <w:pPr>
        <w:jc w:val="center"/>
        <w:rPr>
          <w:smallCaps/>
          <w:sz w:val="40"/>
          <w:szCs w:val="40"/>
        </w:rPr>
      </w:pPr>
    </w:p>
    <w:p w14:paraId="3F9620D0" w14:textId="77777777" w:rsidR="00340B80" w:rsidRDefault="00340B80" w:rsidP="00340B80">
      <w:pPr>
        <w:jc w:val="center"/>
        <w:rPr>
          <w:smallCaps/>
          <w:sz w:val="40"/>
          <w:szCs w:val="40"/>
        </w:rPr>
      </w:pPr>
    </w:p>
    <w:p w14:paraId="7D7594C4" w14:textId="77777777" w:rsidR="00340B80" w:rsidRDefault="00340B80" w:rsidP="00340B80">
      <w:pPr>
        <w:jc w:val="center"/>
        <w:rPr>
          <w:smallCaps/>
          <w:sz w:val="40"/>
          <w:szCs w:val="40"/>
        </w:rPr>
      </w:pPr>
    </w:p>
    <w:p w14:paraId="22D90ECD" w14:textId="77777777" w:rsidR="00340B80" w:rsidRDefault="00340B80" w:rsidP="00340B80">
      <w:pPr>
        <w:jc w:val="center"/>
        <w:rPr>
          <w:smallCaps/>
          <w:sz w:val="40"/>
          <w:szCs w:val="40"/>
        </w:rPr>
      </w:pPr>
    </w:p>
    <w:tbl>
      <w:tblPr>
        <w:tblStyle w:val="TableGrid"/>
        <w:tblW w:w="10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4"/>
        <w:gridCol w:w="3195"/>
        <w:gridCol w:w="3216"/>
        <w:gridCol w:w="518"/>
      </w:tblGrid>
      <w:tr w:rsidR="00340B80" w14:paraId="331773F3" w14:textId="77777777" w:rsidTr="5D00C9CD">
        <w:trPr>
          <w:gridAfter w:val="1"/>
          <w:wAfter w:w="518" w:type="dxa"/>
          <w:trHeight w:val="414"/>
        </w:trPr>
        <w:tc>
          <w:tcPr>
            <w:tcW w:w="3224" w:type="dxa"/>
            <w:tcBorders>
              <w:top w:val="nil"/>
              <w:left w:val="nil"/>
              <w:bottom w:val="single" w:sz="4" w:space="0" w:color="auto"/>
              <w:right w:val="nil"/>
            </w:tcBorders>
            <w:hideMark/>
          </w:tcPr>
          <w:p w14:paraId="7C19A204" w14:textId="77777777" w:rsidR="00340B80" w:rsidRPr="00A74F03" w:rsidRDefault="5D00C9CD" w:rsidP="5D00C9CD">
            <w:pPr>
              <w:keepNext/>
              <w:tabs>
                <w:tab w:val="left" w:pos="5670"/>
              </w:tabs>
              <w:spacing w:line="240" w:lineRule="auto"/>
              <w:contextualSpacing/>
              <w:rPr>
                <w:rFonts w:eastAsiaTheme="minorEastAsia" w:cstheme="minorHAnsi"/>
                <w:b/>
                <w:bCs/>
                <w:sz w:val="28"/>
                <w:szCs w:val="28"/>
              </w:rPr>
            </w:pPr>
            <w:r w:rsidRPr="00A74F03">
              <w:rPr>
                <w:rFonts w:eastAsiaTheme="minorEastAsia" w:cstheme="minorHAnsi"/>
                <w:b/>
                <w:bCs/>
                <w:sz w:val="32"/>
                <w:szCs w:val="32"/>
              </w:rPr>
              <w:t>Mentori</w:t>
            </w:r>
          </w:p>
        </w:tc>
        <w:tc>
          <w:tcPr>
            <w:tcW w:w="3195" w:type="dxa"/>
            <w:tcBorders>
              <w:top w:val="nil"/>
              <w:left w:val="nil"/>
              <w:bottom w:val="single" w:sz="4" w:space="0" w:color="auto"/>
              <w:right w:val="nil"/>
            </w:tcBorders>
            <w:vAlign w:val="bottom"/>
          </w:tcPr>
          <w:p w14:paraId="7E696198" w14:textId="77777777" w:rsidR="00340B80" w:rsidRPr="00A74F03" w:rsidRDefault="00340B80">
            <w:pPr>
              <w:keepNext/>
              <w:tabs>
                <w:tab w:val="left" w:pos="5670"/>
              </w:tabs>
              <w:spacing w:line="240" w:lineRule="auto"/>
              <w:contextualSpacing/>
              <w:rPr>
                <w:rFonts w:cstheme="minorHAnsi"/>
                <w:sz w:val="28"/>
                <w:szCs w:val="32"/>
              </w:rPr>
            </w:pPr>
          </w:p>
        </w:tc>
        <w:tc>
          <w:tcPr>
            <w:tcW w:w="3216" w:type="dxa"/>
            <w:tcBorders>
              <w:top w:val="nil"/>
              <w:left w:val="nil"/>
              <w:bottom w:val="single" w:sz="4" w:space="0" w:color="auto"/>
              <w:right w:val="nil"/>
            </w:tcBorders>
            <w:hideMark/>
          </w:tcPr>
          <w:p w14:paraId="2BD20506" w14:textId="15A2C74E" w:rsidR="00340B80" w:rsidRPr="00A74F03" w:rsidRDefault="5D00C9CD" w:rsidP="5D00C9CD">
            <w:pPr>
              <w:keepNext/>
              <w:tabs>
                <w:tab w:val="left" w:pos="5670"/>
              </w:tabs>
              <w:spacing w:line="240" w:lineRule="auto"/>
              <w:contextualSpacing/>
              <w:jc w:val="right"/>
              <w:rPr>
                <w:rFonts w:eastAsiaTheme="minorEastAsia" w:cstheme="minorHAnsi"/>
                <w:b/>
                <w:bCs/>
                <w:sz w:val="32"/>
                <w:szCs w:val="32"/>
              </w:rPr>
            </w:pPr>
            <w:r w:rsidRPr="00A74F03">
              <w:rPr>
                <w:rFonts w:eastAsiaTheme="minorEastAsia" w:cstheme="minorHAnsi"/>
                <w:b/>
                <w:bCs/>
                <w:sz w:val="32"/>
                <w:szCs w:val="32"/>
              </w:rPr>
              <w:t>Tim Summanus</w:t>
            </w:r>
          </w:p>
        </w:tc>
      </w:tr>
      <w:tr w:rsidR="00340B80" w14:paraId="60F84E38" w14:textId="77777777" w:rsidTr="5D00C9CD">
        <w:trPr>
          <w:gridAfter w:val="1"/>
          <w:wAfter w:w="518" w:type="dxa"/>
          <w:trHeight w:val="414"/>
        </w:trPr>
        <w:tc>
          <w:tcPr>
            <w:tcW w:w="3224" w:type="dxa"/>
            <w:tcBorders>
              <w:top w:val="single" w:sz="4" w:space="0" w:color="auto"/>
              <w:left w:val="nil"/>
              <w:bottom w:val="nil"/>
              <w:right w:val="nil"/>
            </w:tcBorders>
            <w:hideMark/>
          </w:tcPr>
          <w:p w14:paraId="25C7F0AB" w14:textId="77777777" w:rsidR="00340B80" w:rsidRPr="00A74F03" w:rsidRDefault="5D00C9CD" w:rsidP="5D00C9CD">
            <w:pPr>
              <w:keepNext/>
              <w:tabs>
                <w:tab w:val="left" w:pos="5670"/>
              </w:tabs>
              <w:spacing w:line="240" w:lineRule="auto"/>
              <w:contextualSpacing/>
              <w:rPr>
                <w:rFonts w:eastAsiaTheme="majorEastAsia" w:cstheme="minorHAnsi"/>
                <w:sz w:val="24"/>
                <w:szCs w:val="24"/>
              </w:rPr>
            </w:pPr>
            <w:r w:rsidRPr="00A74F03">
              <w:rPr>
                <w:rFonts w:eastAsiaTheme="majorEastAsia" w:cstheme="minorHAnsi"/>
                <w:sz w:val="24"/>
                <w:szCs w:val="24"/>
              </w:rPr>
              <w:t>dr Boban Stojanović</w:t>
            </w:r>
          </w:p>
          <w:p w14:paraId="02689D3A" w14:textId="77777777" w:rsidR="00340B80" w:rsidRPr="00A74F03" w:rsidRDefault="5D00C9CD" w:rsidP="5D00C9CD">
            <w:pPr>
              <w:keepNext/>
              <w:tabs>
                <w:tab w:val="left" w:pos="5670"/>
              </w:tabs>
              <w:spacing w:line="240" w:lineRule="auto"/>
              <w:contextualSpacing/>
              <w:rPr>
                <w:rFonts w:eastAsiaTheme="majorEastAsia" w:cstheme="minorHAnsi"/>
                <w:sz w:val="24"/>
                <w:szCs w:val="24"/>
              </w:rPr>
            </w:pPr>
            <w:r w:rsidRPr="00A74F03">
              <w:rPr>
                <w:rFonts w:eastAsiaTheme="majorEastAsia" w:cstheme="minorHAnsi"/>
                <w:sz w:val="24"/>
                <w:szCs w:val="24"/>
              </w:rPr>
              <w:t>Aleksa Cerovina</w:t>
            </w:r>
          </w:p>
          <w:p w14:paraId="61444B9C" w14:textId="5D555D41" w:rsidR="00340B80" w:rsidRPr="00A74F03" w:rsidRDefault="5D00C9CD" w:rsidP="5D00C9CD">
            <w:pPr>
              <w:keepNext/>
              <w:tabs>
                <w:tab w:val="left" w:pos="5670"/>
              </w:tabs>
              <w:spacing w:line="240" w:lineRule="auto"/>
              <w:contextualSpacing/>
              <w:rPr>
                <w:rFonts w:eastAsiaTheme="minorEastAsia" w:cstheme="minorHAnsi"/>
                <w:sz w:val="24"/>
                <w:szCs w:val="24"/>
              </w:rPr>
            </w:pPr>
            <w:r w:rsidRPr="00A74F03">
              <w:rPr>
                <w:rFonts w:eastAsiaTheme="majorEastAsia" w:cstheme="minorHAnsi"/>
                <w:sz w:val="24"/>
                <w:szCs w:val="24"/>
              </w:rPr>
              <w:t>Filip Radovanović</w:t>
            </w:r>
          </w:p>
        </w:tc>
        <w:tc>
          <w:tcPr>
            <w:tcW w:w="3195" w:type="dxa"/>
            <w:tcBorders>
              <w:top w:val="single" w:sz="4" w:space="0" w:color="auto"/>
              <w:left w:val="nil"/>
              <w:bottom w:val="nil"/>
              <w:right w:val="nil"/>
            </w:tcBorders>
          </w:tcPr>
          <w:p w14:paraId="141591F0" w14:textId="77777777" w:rsidR="00340B80" w:rsidRPr="00A74F03" w:rsidRDefault="00340B80">
            <w:pPr>
              <w:keepNext/>
              <w:tabs>
                <w:tab w:val="left" w:pos="5670"/>
              </w:tabs>
              <w:spacing w:line="240" w:lineRule="auto"/>
              <w:contextualSpacing/>
              <w:rPr>
                <w:rFonts w:cstheme="minorHAnsi"/>
                <w:sz w:val="24"/>
                <w:szCs w:val="32"/>
              </w:rPr>
            </w:pPr>
          </w:p>
        </w:tc>
        <w:tc>
          <w:tcPr>
            <w:tcW w:w="3216" w:type="dxa"/>
            <w:tcBorders>
              <w:top w:val="single" w:sz="4" w:space="0" w:color="auto"/>
              <w:left w:val="nil"/>
              <w:bottom w:val="nil"/>
              <w:right w:val="nil"/>
            </w:tcBorders>
            <w:hideMark/>
          </w:tcPr>
          <w:p w14:paraId="1A8C5019" w14:textId="77777777" w:rsidR="00340B80" w:rsidRPr="00A74F03" w:rsidRDefault="5D00C9CD" w:rsidP="5D00C9CD">
            <w:pPr>
              <w:keepNext/>
              <w:tabs>
                <w:tab w:val="left" w:pos="5670"/>
              </w:tabs>
              <w:spacing w:line="240" w:lineRule="auto"/>
              <w:contextualSpacing/>
              <w:jc w:val="right"/>
              <w:rPr>
                <w:rFonts w:eastAsiaTheme="minorEastAsia" w:cstheme="minorHAnsi"/>
                <w:sz w:val="24"/>
                <w:szCs w:val="24"/>
              </w:rPr>
            </w:pPr>
            <w:r w:rsidRPr="00A74F03">
              <w:rPr>
                <w:rFonts w:eastAsiaTheme="minorEastAsia" w:cstheme="minorHAnsi"/>
                <w:sz w:val="24"/>
                <w:szCs w:val="24"/>
              </w:rPr>
              <w:t>Jelena Čolić 105/2015</w:t>
            </w:r>
          </w:p>
          <w:p w14:paraId="13E9937F" w14:textId="77777777" w:rsidR="00340B80" w:rsidRPr="00A74F03" w:rsidRDefault="5D00C9CD" w:rsidP="5D00C9CD">
            <w:pPr>
              <w:keepNext/>
              <w:tabs>
                <w:tab w:val="left" w:pos="5670"/>
              </w:tabs>
              <w:spacing w:line="240" w:lineRule="auto"/>
              <w:contextualSpacing/>
              <w:jc w:val="right"/>
              <w:rPr>
                <w:rFonts w:eastAsiaTheme="minorEastAsia" w:cstheme="minorHAnsi"/>
                <w:sz w:val="24"/>
                <w:szCs w:val="24"/>
              </w:rPr>
            </w:pPr>
            <w:r w:rsidRPr="00A74F03">
              <w:rPr>
                <w:rFonts w:eastAsiaTheme="minorEastAsia" w:cstheme="minorHAnsi"/>
                <w:sz w:val="24"/>
                <w:szCs w:val="24"/>
              </w:rPr>
              <w:t>Nikola Pajović 89/2015</w:t>
            </w:r>
          </w:p>
          <w:p w14:paraId="02CC1C66" w14:textId="77777777" w:rsidR="00340B80" w:rsidRPr="00A74F03" w:rsidRDefault="5D00C9CD" w:rsidP="5D00C9CD">
            <w:pPr>
              <w:keepNext/>
              <w:tabs>
                <w:tab w:val="left" w:pos="5670"/>
              </w:tabs>
              <w:spacing w:line="240" w:lineRule="auto"/>
              <w:contextualSpacing/>
              <w:jc w:val="right"/>
              <w:rPr>
                <w:rFonts w:eastAsiaTheme="minorEastAsia" w:cstheme="minorHAnsi"/>
                <w:sz w:val="24"/>
                <w:szCs w:val="24"/>
              </w:rPr>
            </w:pPr>
            <w:r w:rsidRPr="00A74F03">
              <w:rPr>
                <w:rFonts w:eastAsiaTheme="minorEastAsia" w:cstheme="minorHAnsi"/>
                <w:sz w:val="24"/>
                <w:szCs w:val="24"/>
              </w:rPr>
              <w:t>David Aničić 57/2015</w:t>
            </w:r>
          </w:p>
          <w:p w14:paraId="6B6A1D70" w14:textId="77777777" w:rsidR="00340B80" w:rsidRPr="00A74F03" w:rsidRDefault="5D00C9CD" w:rsidP="5D00C9CD">
            <w:pPr>
              <w:keepNext/>
              <w:tabs>
                <w:tab w:val="left" w:pos="5670"/>
              </w:tabs>
              <w:spacing w:line="240" w:lineRule="auto"/>
              <w:contextualSpacing/>
              <w:jc w:val="right"/>
              <w:rPr>
                <w:rFonts w:eastAsiaTheme="minorEastAsia" w:cstheme="minorHAnsi"/>
                <w:sz w:val="24"/>
                <w:szCs w:val="24"/>
              </w:rPr>
            </w:pPr>
            <w:r w:rsidRPr="00A74F03">
              <w:rPr>
                <w:rFonts w:eastAsiaTheme="minorEastAsia" w:cstheme="minorHAnsi"/>
                <w:sz w:val="24"/>
                <w:szCs w:val="24"/>
              </w:rPr>
              <w:t>Bojan Piskulić 93/2015</w:t>
            </w:r>
          </w:p>
        </w:tc>
      </w:tr>
      <w:tr w:rsidR="00340B80" w14:paraId="75892B35" w14:textId="77777777" w:rsidTr="5D00C9CD">
        <w:trPr>
          <w:gridAfter w:val="1"/>
          <w:wAfter w:w="518" w:type="dxa"/>
          <w:trHeight w:val="414"/>
        </w:trPr>
        <w:tc>
          <w:tcPr>
            <w:tcW w:w="3224" w:type="dxa"/>
          </w:tcPr>
          <w:p w14:paraId="30DDA6EB" w14:textId="77777777" w:rsidR="00340B80" w:rsidRDefault="00340B80">
            <w:pPr>
              <w:keepNext/>
              <w:tabs>
                <w:tab w:val="left" w:pos="5670"/>
              </w:tabs>
              <w:spacing w:line="240" w:lineRule="auto"/>
              <w:contextualSpacing/>
              <w:rPr>
                <w:rFonts w:cstheme="minorHAnsi"/>
                <w:sz w:val="24"/>
                <w:szCs w:val="32"/>
              </w:rPr>
            </w:pPr>
          </w:p>
        </w:tc>
        <w:tc>
          <w:tcPr>
            <w:tcW w:w="3195" w:type="dxa"/>
            <w:hideMark/>
          </w:tcPr>
          <w:p w14:paraId="4259406A" w14:textId="77777777" w:rsidR="00340B80" w:rsidRDefault="5D00C9CD" w:rsidP="5D00C9CD">
            <w:pPr>
              <w:keepNext/>
              <w:tabs>
                <w:tab w:val="left" w:pos="5670"/>
              </w:tabs>
              <w:spacing w:line="240" w:lineRule="auto"/>
              <w:contextualSpacing/>
              <w:jc w:val="center"/>
              <w:rPr>
                <w:rFonts w:asciiTheme="minorEastAsia" w:eastAsiaTheme="minorEastAsia" w:hAnsiTheme="minorEastAsia" w:cstheme="minorEastAsia"/>
                <w:sz w:val="24"/>
                <w:szCs w:val="24"/>
              </w:rPr>
            </w:pPr>
            <w:r w:rsidRPr="00A74F03">
              <w:rPr>
                <w:rFonts w:eastAsiaTheme="minorEastAsia" w:cstheme="minorHAnsi"/>
                <w:sz w:val="24"/>
                <w:szCs w:val="24"/>
              </w:rPr>
              <w:t>2018</w:t>
            </w:r>
            <w:r w:rsidRPr="5D00C9CD">
              <w:rPr>
                <w:rFonts w:asciiTheme="minorEastAsia" w:eastAsiaTheme="minorEastAsia" w:hAnsiTheme="minorEastAsia" w:cstheme="minorEastAsia"/>
                <w:sz w:val="24"/>
                <w:szCs w:val="24"/>
              </w:rPr>
              <w:t>.</w:t>
            </w:r>
          </w:p>
        </w:tc>
        <w:tc>
          <w:tcPr>
            <w:tcW w:w="3216" w:type="dxa"/>
          </w:tcPr>
          <w:p w14:paraId="75090170" w14:textId="77777777" w:rsidR="00340B80" w:rsidRDefault="00340B80">
            <w:pPr>
              <w:keepNext/>
              <w:tabs>
                <w:tab w:val="left" w:pos="5670"/>
              </w:tabs>
              <w:spacing w:line="240" w:lineRule="auto"/>
              <w:contextualSpacing/>
              <w:rPr>
                <w:rFonts w:cstheme="minorHAnsi"/>
                <w:sz w:val="24"/>
                <w:szCs w:val="32"/>
              </w:rPr>
            </w:pPr>
          </w:p>
        </w:tc>
      </w:tr>
      <w:tr w:rsidR="00340B80" w14:paraId="2E25BEF2" w14:textId="77777777" w:rsidTr="5D00C9CD">
        <w:trPr>
          <w:trHeight w:val="606"/>
        </w:trPr>
        <w:tc>
          <w:tcPr>
            <w:tcW w:w="10153" w:type="dxa"/>
            <w:gridSpan w:val="4"/>
            <w:vAlign w:val="bottom"/>
            <w:hideMark/>
          </w:tcPr>
          <w:p w14:paraId="2A4B8478" w14:textId="11063E5B" w:rsidR="00340B80" w:rsidRDefault="00340B80" w:rsidP="20902A9C">
            <w:pPr>
              <w:tabs>
                <w:tab w:val="left" w:pos="5954"/>
              </w:tabs>
              <w:spacing w:line="240" w:lineRule="auto"/>
              <w:contextualSpacing/>
              <w:rPr>
                <w:rFonts w:eastAsiaTheme="minorEastAsia"/>
                <w:sz w:val="20"/>
                <w:szCs w:val="20"/>
              </w:rPr>
            </w:pPr>
          </w:p>
        </w:tc>
      </w:tr>
    </w:tbl>
    <w:p w14:paraId="791B0B19" w14:textId="77777777" w:rsidR="00340B80" w:rsidRDefault="00340B80" w:rsidP="00340B80">
      <w:pPr>
        <w:jc w:val="center"/>
      </w:pPr>
    </w:p>
    <w:sdt>
      <w:sdtPr>
        <w:rPr>
          <w:rFonts w:asciiTheme="minorHAnsi" w:eastAsiaTheme="minorHAnsi" w:hAnsiTheme="minorHAnsi" w:cstheme="minorBidi"/>
          <w:color w:val="auto"/>
          <w:sz w:val="22"/>
          <w:szCs w:val="22"/>
        </w:rPr>
        <w:id w:val="-1096783687"/>
        <w:docPartObj>
          <w:docPartGallery w:val="Table of Contents"/>
          <w:docPartUnique/>
        </w:docPartObj>
      </w:sdtPr>
      <w:sdtContent>
        <w:p w14:paraId="2F0A0675" w14:textId="12208D76" w:rsidR="00340B80" w:rsidRPr="00D01B5E" w:rsidRDefault="5D00C9CD" w:rsidP="5D00C9CD">
          <w:pPr>
            <w:pStyle w:val="TOCHeading"/>
            <w:numPr>
              <w:ilvl w:val="0"/>
              <w:numId w:val="0"/>
            </w:numPr>
            <w:ind w:left="432" w:hanging="432"/>
            <w:rPr>
              <w:b/>
              <w:bCs/>
            </w:rPr>
          </w:pPr>
          <w:r w:rsidRPr="5D00C9CD">
            <w:rPr>
              <w:rStyle w:val="Heading1Char"/>
            </w:rPr>
            <w:t>Primer sadržaja</w:t>
          </w:r>
        </w:p>
        <w:p w14:paraId="4F60EE17" w14:textId="787C4DFB" w:rsidR="00266F36" w:rsidRDefault="00340B80">
          <w:pPr>
            <w:pStyle w:val="TOC1"/>
            <w:tabs>
              <w:tab w:val="left" w:pos="440"/>
              <w:tab w:val="right" w:leader="dot" w:pos="9628"/>
            </w:tabs>
            <w:rPr>
              <w:rFonts w:eastAsiaTheme="minorEastAsia"/>
              <w:noProof/>
            </w:rPr>
          </w:pPr>
          <w:r>
            <w:fldChar w:fldCharType="begin"/>
          </w:r>
          <w:r>
            <w:instrText xml:space="preserve"> TOC \o "1-3" \h \z \u </w:instrText>
          </w:r>
          <w:r>
            <w:fldChar w:fldCharType="separate"/>
          </w:r>
          <w:hyperlink w:anchor="_Toc516873708" w:history="1">
            <w:r w:rsidR="00266F36" w:rsidRPr="00267BDC">
              <w:rPr>
                <w:rStyle w:val="Hyperlink"/>
                <w:noProof/>
              </w:rPr>
              <w:t>1</w:t>
            </w:r>
            <w:r w:rsidR="00266F36">
              <w:rPr>
                <w:rFonts w:eastAsiaTheme="minorEastAsia"/>
                <w:noProof/>
              </w:rPr>
              <w:tab/>
            </w:r>
            <w:r w:rsidR="00266F36" w:rsidRPr="00267BDC">
              <w:rPr>
                <w:rStyle w:val="Hyperlink"/>
                <w:noProof/>
              </w:rPr>
              <w:t>Istorija izmena</w:t>
            </w:r>
            <w:r w:rsidR="00266F36">
              <w:rPr>
                <w:noProof/>
                <w:webHidden/>
              </w:rPr>
              <w:tab/>
            </w:r>
            <w:r w:rsidR="00266F36">
              <w:rPr>
                <w:noProof/>
                <w:webHidden/>
              </w:rPr>
              <w:fldChar w:fldCharType="begin"/>
            </w:r>
            <w:r w:rsidR="00266F36">
              <w:rPr>
                <w:noProof/>
                <w:webHidden/>
              </w:rPr>
              <w:instrText xml:space="preserve"> PAGEREF _Toc516873708 \h </w:instrText>
            </w:r>
            <w:r w:rsidR="00266F36">
              <w:rPr>
                <w:noProof/>
                <w:webHidden/>
              </w:rPr>
            </w:r>
            <w:r w:rsidR="00266F36">
              <w:rPr>
                <w:noProof/>
                <w:webHidden/>
              </w:rPr>
              <w:fldChar w:fldCharType="separate"/>
            </w:r>
            <w:r w:rsidR="00266F36">
              <w:rPr>
                <w:noProof/>
                <w:webHidden/>
              </w:rPr>
              <w:t>4</w:t>
            </w:r>
            <w:r w:rsidR="00266F36">
              <w:rPr>
                <w:noProof/>
                <w:webHidden/>
              </w:rPr>
              <w:fldChar w:fldCharType="end"/>
            </w:r>
          </w:hyperlink>
        </w:p>
        <w:p w14:paraId="549ACEC8" w14:textId="197B789C" w:rsidR="00266F36" w:rsidRDefault="00266F36">
          <w:pPr>
            <w:pStyle w:val="TOC1"/>
            <w:tabs>
              <w:tab w:val="left" w:pos="440"/>
              <w:tab w:val="right" w:leader="dot" w:pos="9628"/>
            </w:tabs>
            <w:rPr>
              <w:rFonts w:eastAsiaTheme="minorEastAsia"/>
              <w:noProof/>
            </w:rPr>
          </w:pPr>
          <w:hyperlink w:anchor="_Toc516873709" w:history="1">
            <w:r w:rsidRPr="00267BDC">
              <w:rPr>
                <w:rStyle w:val="Hyperlink"/>
                <w:noProof/>
              </w:rPr>
              <w:t>2</w:t>
            </w:r>
            <w:r>
              <w:rPr>
                <w:rFonts w:eastAsiaTheme="minorEastAsia"/>
                <w:noProof/>
              </w:rPr>
              <w:tab/>
            </w:r>
            <w:r w:rsidRPr="00267BDC">
              <w:rPr>
                <w:rStyle w:val="Hyperlink"/>
                <w:noProof/>
              </w:rPr>
              <w:t>Uvod</w:t>
            </w:r>
            <w:r>
              <w:rPr>
                <w:noProof/>
                <w:webHidden/>
              </w:rPr>
              <w:tab/>
            </w:r>
            <w:r>
              <w:rPr>
                <w:noProof/>
                <w:webHidden/>
              </w:rPr>
              <w:fldChar w:fldCharType="begin"/>
            </w:r>
            <w:r>
              <w:rPr>
                <w:noProof/>
                <w:webHidden/>
              </w:rPr>
              <w:instrText xml:space="preserve"> PAGEREF _Toc516873709 \h </w:instrText>
            </w:r>
            <w:r>
              <w:rPr>
                <w:noProof/>
                <w:webHidden/>
              </w:rPr>
            </w:r>
            <w:r>
              <w:rPr>
                <w:noProof/>
                <w:webHidden/>
              </w:rPr>
              <w:fldChar w:fldCharType="separate"/>
            </w:r>
            <w:r>
              <w:rPr>
                <w:noProof/>
                <w:webHidden/>
              </w:rPr>
              <w:t>5</w:t>
            </w:r>
            <w:r>
              <w:rPr>
                <w:noProof/>
                <w:webHidden/>
              </w:rPr>
              <w:fldChar w:fldCharType="end"/>
            </w:r>
          </w:hyperlink>
        </w:p>
        <w:p w14:paraId="51FBB41C" w14:textId="14CE9661" w:rsidR="00266F36" w:rsidRDefault="00266F36">
          <w:pPr>
            <w:pStyle w:val="TOC2"/>
            <w:tabs>
              <w:tab w:val="left" w:pos="880"/>
              <w:tab w:val="right" w:leader="dot" w:pos="9628"/>
            </w:tabs>
            <w:rPr>
              <w:rFonts w:eastAsiaTheme="minorEastAsia"/>
              <w:noProof/>
            </w:rPr>
          </w:pPr>
          <w:hyperlink w:anchor="_Toc516873710" w:history="1">
            <w:r w:rsidRPr="00267BDC">
              <w:rPr>
                <w:rStyle w:val="Hyperlink"/>
                <w:noProof/>
              </w:rPr>
              <w:t>2.1</w:t>
            </w:r>
            <w:r>
              <w:rPr>
                <w:rFonts w:eastAsiaTheme="minorEastAsia"/>
                <w:noProof/>
              </w:rPr>
              <w:tab/>
            </w:r>
            <w:r w:rsidRPr="00267BDC">
              <w:rPr>
                <w:rStyle w:val="Hyperlink"/>
                <w:noProof/>
              </w:rPr>
              <w:t>Namena dokumenta</w:t>
            </w:r>
            <w:r>
              <w:rPr>
                <w:noProof/>
                <w:webHidden/>
              </w:rPr>
              <w:tab/>
            </w:r>
            <w:r>
              <w:rPr>
                <w:noProof/>
                <w:webHidden/>
              </w:rPr>
              <w:fldChar w:fldCharType="begin"/>
            </w:r>
            <w:r>
              <w:rPr>
                <w:noProof/>
                <w:webHidden/>
              </w:rPr>
              <w:instrText xml:space="preserve"> PAGEREF _Toc516873710 \h </w:instrText>
            </w:r>
            <w:r>
              <w:rPr>
                <w:noProof/>
                <w:webHidden/>
              </w:rPr>
            </w:r>
            <w:r>
              <w:rPr>
                <w:noProof/>
                <w:webHidden/>
              </w:rPr>
              <w:fldChar w:fldCharType="separate"/>
            </w:r>
            <w:r>
              <w:rPr>
                <w:noProof/>
                <w:webHidden/>
              </w:rPr>
              <w:t>5</w:t>
            </w:r>
            <w:r>
              <w:rPr>
                <w:noProof/>
                <w:webHidden/>
              </w:rPr>
              <w:fldChar w:fldCharType="end"/>
            </w:r>
          </w:hyperlink>
        </w:p>
        <w:p w14:paraId="40396DC3" w14:textId="11B3DDCD" w:rsidR="00266F36" w:rsidRDefault="00266F36">
          <w:pPr>
            <w:pStyle w:val="TOC2"/>
            <w:tabs>
              <w:tab w:val="left" w:pos="880"/>
              <w:tab w:val="right" w:leader="dot" w:pos="9628"/>
            </w:tabs>
            <w:rPr>
              <w:rFonts w:eastAsiaTheme="minorEastAsia"/>
              <w:noProof/>
            </w:rPr>
          </w:pPr>
          <w:hyperlink w:anchor="_Toc516873711" w:history="1">
            <w:r w:rsidRPr="00267BDC">
              <w:rPr>
                <w:rStyle w:val="Hyperlink"/>
                <w:noProof/>
              </w:rPr>
              <w:t>2.2</w:t>
            </w:r>
            <w:r>
              <w:rPr>
                <w:rFonts w:eastAsiaTheme="minorEastAsia"/>
                <w:noProof/>
              </w:rPr>
              <w:tab/>
            </w:r>
            <w:r w:rsidRPr="00267BDC">
              <w:rPr>
                <w:rStyle w:val="Hyperlink"/>
                <w:noProof/>
              </w:rPr>
              <w:t>Pregled sistema</w:t>
            </w:r>
            <w:r>
              <w:rPr>
                <w:noProof/>
                <w:webHidden/>
              </w:rPr>
              <w:tab/>
            </w:r>
            <w:r>
              <w:rPr>
                <w:noProof/>
                <w:webHidden/>
              </w:rPr>
              <w:fldChar w:fldCharType="begin"/>
            </w:r>
            <w:r>
              <w:rPr>
                <w:noProof/>
                <w:webHidden/>
              </w:rPr>
              <w:instrText xml:space="preserve"> PAGEREF _Toc516873711 \h </w:instrText>
            </w:r>
            <w:r>
              <w:rPr>
                <w:noProof/>
                <w:webHidden/>
              </w:rPr>
            </w:r>
            <w:r>
              <w:rPr>
                <w:noProof/>
                <w:webHidden/>
              </w:rPr>
              <w:fldChar w:fldCharType="separate"/>
            </w:r>
            <w:r>
              <w:rPr>
                <w:noProof/>
                <w:webHidden/>
              </w:rPr>
              <w:t>5</w:t>
            </w:r>
            <w:r>
              <w:rPr>
                <w:noProof/>
                <w:webHidden/>
              </w:rPr>
              <w:fldChar w:fldCharType="end"/>
            </w:r>
          </w:hyperlink>
        </w:p>
        <w:p w14:paraId="7634B8A3" w14:textId="587ACE55" w:rsidR="00266F36" w:rsidRDefault="00266F36">
          <w:pPr>
            <w:pStyle w:val="TOC2"/>
            <w:tabs>
              <w:tab w:val="left" w:pos="880"/>
              <w:tab w:val="right" w:leader="dot" w:pos="9628"/>
            </w:tabs>
            <w:rPr>
              <w:rFonts w:eastAsiaTheme="minorEastAsia"/>
              <w:noProof/>
            </w:rPr>
          </w:pPr>
          <w:hyperlink w:anchor="_Toc516873712" w:history="1">
            <w:r w:rsidRPr="00267BDC">
              <w:rPr>
                <w:rStyle w:val="Hyperlink"/>
                <w:noProof/>
              </w:rPr>
              <w:t>2.3</w:t>
            </w:r>
            <w:r>
              <w:rPr>
                <w:rFonts w:eastAsiaTheme="minorEastAsia"/>
                <w:noProof/>
              </w:rPr>
              <w:tab/>
            </w:r>
            <w:r w:rsidRPr="00267BDC">
              <w:rPr>
                <w:rStyle w:val="Hyperlink"/>
                <w:noProof/>
              </w:rPr>
              <w:t>Dodatni materijal</w:t>
            </w:r>
            <w:r>
              <w:rPr>
                <w:noProof/>
                <w:webHidden/>
              </w:rPr>
              <w:tab/>
            </w:r>
            <w:r>
              <w:rPr>
                <w:noProof/>
                <w:webHidden/>
              </w:rPr>
              <w:fldChar w:fldCharType="begin"/>
            </w:r>
            <w:r>
              <w:rPr>
                <w:noProof/>
                <w:webHidden/>
              </w:rPr>
              <w:instrText xml:space="preserve"> PAGEREF _Toc516873712 \h </w:instrText>
            </w:r>
            <w:r>
              <w:rPr>
                <w:noProof/>
                <w:webHidden/>
              </w:rPr>
            </w:r>
            <w:r>
              <w:rPr>
                <w:noProof/>
                <w:webHidden/>
              </w:rPr>
              <w:fldChar w:fldCharType="separate"/>
            </w:r>
            <w:r>
              <w:rPr>
                <w:noProof/>
                <w:webHidden/>
              </w:rPr>
              <w:t>6</w:t>
            </w:r>
            <w:r>
              <w:rPr>
                <w:noProof/>
                <w:webHidden/>
              </w:rPr>
              <w:fldChar w:fldCharType="end"/>
            </w:r>
          </w:hyperlink>
        </w:p>
        <w:p w14:paraId="5F9C4D82" w14:textId="77BF4947" w:rsidR="00266F36" w:rsidRDefault="00266F36">
          <w:pPr>
            <w:pStyle w:val="TOC2"/>
            <w:tabs>
              <w:tab w:val="left" w:pos="880"/>
              <w:tab w:val="right" w:leader="dot" w:pos="9628"/>
            </w:tabs>
            <w:rPr>
              <w:rFonts w:eastAsiaTheme="minorEastAsia"/>
              <w:noProof/>
            </w:rPr>
          </w:pPr>
          <w:hyperlink w:anchor="_Toc516873713" w:history="1">
            <w:r w:rsidRPr="00267BDC">
              <w:rPr>
                <w:rStyle w:val="Hyperlink"/>
                <w:noProof/>
              </w:rPr>
              <w:t>2.4</w:t>
            </w:r>
            <w:r>
              <w:rPr>
                <w:rFonts w:eastAsiaTheme="minorEastAsia"/>
                <w:noProof/>
              </w:rPr>
              <w:tab/>
            </w:r>
            <w:r w:rsidRPr="00267BDC">
              <w:rPr>
                <w:rStyle w:val="Hyperlink"/>
                <w:noProof/>
              </w:rPr>
              <w:t>Akronimi, skraćenice i definicije</w:t>
            </w:r>
            <w:r>
              <w:rPr>
                <w:noProof/>
                <w:webHidden/>
              </w:rPr>
              <w:tab/>
            </w:r>
            <w:r>
              <w:rPr>
                <w:noProof/>
                <w:webHidden/>
              </w:rPr>
              <w:fldChar w:fldCharType="begin"/>
            </w:r>
            <w:r>
              <w:rPr>
                <w:noProof/>
                <w:webHidden/>
              </w:rPr>
              <w:instrText xml:space="preserve"> PAGEREF _Toc516873713 \h </w:instrText>
            </w:r>
            <w:r>
              <w:rPr>
                <w:noProof/>
                <w:webHidden/>
              </w:rPr>
            </w:r>
            <w:r>
              <w:rPr>
                <w:noProof/>
                <w:webHidden/>
              </w:rPr>
              <w:fldChar w:fldCharType="separate"/>
            </w:r>
            <w:r>
              <w:rPr>
                <w:noProof/>
                <w:webHidden/>
              </w:rPr>
              <w:t>6</w:t>
            </w:r>
            <w:r>
              <w:rPr>
                <w:noProof/>
                <w:webHidden/>
              </w:rPr>
              <w:fldChar w:fldCharType="end"/>
            </w:r>
          </w:hyperlink>
        </w:p>
        <w:p w14:paraId="0A565DA7" w14:textId="7B106E36" w:rsidR="00266F36" w:rsidRDefault="00266F36">
          <w:pPr>
            <w:pStyle w:val="TOC1"/>
            <w:tabs>
              <w:tab w:val="left" w:pos="440"/>
              <w:tab w:val="right" w:leader="dot" w:pos="9628"/>
            </w:tabs>
            <w:rPr>
              <w:rFonts w:eastAsiaTheme="minorEastAsia"/>
              <w:noProof/>
            </w:rPr>
          </w:pPr>
          <w:hyperlink w:anchor="_Toc516873714" w:history="1">
            <w:r w:rsidRPr="00267BDC">
              <w:rPr>
                <w:rStyle w:val="Hyperlink"/>
                <w:noProof/>
              </w:rPr>
              <w:t>3</w:t>
            </w:r>
            <w:r>
              <w:rPr>
                <w:rFonts w:eastAsiaTheme="minorEastAsia"/>
                <w:noProof/>
              </w:rPr>
              <w:tab/>
            </w:r>
            <w:r w:rsidRPr="00267BDC">
              <w:rPr>
                <w:rStyle w:val="Hyperlink"/>
                <w:noProof/>
              </w:rPr>
              <w:t>Razmatranje dizajna</w:t>
            </w:r>
            <w:r>
              <w:rPr>
                <w:noProof/>
                <w:webHidden/>
              </w:rPr>
              <w:tab/>
            </w:r>
            <w:r>
              <w:rPr>
                <w:noProof/>
                <w:webHidden/>
              </w:rPr>
              <w:fldChar w:fldCharType="begin"/>
            </w:r>
            <w:r>
              <w:rPr>
                <w:noProof/>
                <w:webHidden/>
              </w:rPr>
              <w:instrText xml:space="preserve"> PAGEREF _Toc516873714 \h </w:instrText>
            </w:r>
            <w:r>
              <w:rPr>
                <w:noProof/>
                <w:webHidden/>
              </w:rPr>
            </w:r>
            <w:r>
              <w:rPr>
                <w:noProof/>
                <w:webHidden/>
              </w:rPr>
              <w:fldChar w:fldCharType="separate"/>
            </w:r>
            <w:r>
              <w:rPr>
                <w:noProof/>
                <w:webHidden/>
              </w:rPr>
              <w:t>7</w:t>
            </w:r>
            <w:r>
              <w:rPr>
                <w:noProof/>
                <w:webHidden/>
              </w:rPr>
              <w:fldChar w:fldCharType="end"/>
            </w:r>
          </w:hyperlink>
        </w:p>
        <w:p w14:paraId="2E5398F3" w14:textId="6A0E0988" w:rsidR="00266F36" w:rsidRDefault="00266F36">
          <w:pPr>
            <w:pStyle w:val="TOC2"/>
            <w:tabs>
              <w:tab w:val="left" w:pos="880"/>
              <w:tab w:val="right" w:leader="dot" w:pos="9628"/>
            </w:tabs>
            <w:rPr>
              <w:rFonts w:eastAsiaTheme="minorEastAsia"/>
              <w:noProof/>
            </w:rPr>
          </w:pPr>
          <w:hyperlink w:anchor="_Toc516873715" w:history="1">
            <w:r w:rsidRPr="00267BDC">
              <w:rPr>
                <w:rStyle w:val="Hyperlink"/>
                <w:noProof/>
              </w:rPr>
              <w:t>3.1</w:t>
            </w:r>
            <w:r>
              <w:rPr>
                <w:rFonts w:eastAsiaTheme="minorEastAsia"/>
                <w:noProof/>
              </w:rPr>
              <w:tab/>
            </w:r>
            <w:r w:rsidRPr="00267BDC">
              <w:rPr>
                <w:rStyle w:val="Hyperlink"/>
                <w:noProof/>
              </w:rPr>
              <w:t>Pretpostavke</w:t>
            </w:r>
            <w:r>
              <w:rPr>
                <w:noProof/>
                <w:webHidden/>
              </w:rPr>
              <w:tab/>
            </w:r>
            <w:r>
              <w:rPr>
                <w:noProof/>
                <w:webHidden/>
              </w:rPr>
              <w:fldChar w:fldCharType="begin"/>
            </w:r>
            <w:r>
              <w:rPr>
                <w:noProof/>
                <w:webHidden/>
              </w:rPr>
              <w:instrText xml:space="preserve"> PAGEREF _Toc516873715 \h </w:instrText>
            </w:r>
            <w:r>
              <w:rPr>
                <w:noProof/>
                <w:webHidden/>
              </w:rPr>
            </w:r>
            <w:r>
              <w:rPr>
                <w:noProof/>
                <w:webHidden/>
              </w:rPr>
              <w:fldChar w:fldCharType="separate"/>
            </w:r>
            <w:r>
              <w:rPr>
                <w:noProof/>
                <w:webHidden/>
              </w:rPr>
              <w:t>7</w:t>
            </w:r>
            <w:r>
              <w:rPr>
                <w:noProof/>
                <w:webHidden/>
              </w:rPr>
              <w:fldChar w:fldCharType="end"/>
            </w:r>
          </w:hyperlink>
        </w:p>
        <w:p w14:paraId="581F6E7A" w14:textId="4C1C1AD0" w:rsidR="00266F36" w:rsidRDefault="00266F36">
          <w:pPr>
            <w:pStyle w:val="TOC2"/>
            <w:tabs>
              <w:tab w:val="left" w:pos="880"/>
              <w:tab w:val="right" w:leader="dot" w:pos="9628"/>
            </w:tabs>
            <w:rPr>
              <w:rFonts w:eastAsiaTheme="minorEastAsia"/>
              <w:noProof/>
            </w:rPr>
          </w:pPr>
          <w:hyperlink w:anchor="_Toc516873716" w:history="1">
            <w:r w:rsidRPr="00267BDC">
              <w:rPr>
                <w:rStyle w:val="Hyperlink"/>
                <w:noProof/>
                <w:lang w:val="sr-Latn-RS"/>
              </w:rPr>
              <w:t>3.2</w:t>
            </w:r>
            <w:r>
              <w:rPr>
                <w:rFonts w:eastAsiaTheme="minorEastAsia"/>
                <w:noProof/>
              </w:rPr>
              <w:tab/>
            </w:r>
            <w:r w:rsidRPr="00267BDC">
              <w:rPr>
                <w:rStyle w:val="Hyperlink"/>
                <w:noProof/>
              </w:rPr>
              <w:t>Ograni</w:t>
            </w:r>
            <w:r w:rsidRPr="00267BDC">
              <w:rPr>
                <w:rStyle w:val="Hyperlink"/>
                <w:noProof/>
                <w:lang w:val="sr-Latn-RS"/>
              </w:rPr>
              <w:t>čenja</w:t>
            </w:r>
            <w:r>
              <w:rPr>
                <w:noProof/>
                <w:webHidden/>
              </w:rPr>
              <w:tab/>
            </w:r>
            <w:r>
              <w:rPr>
                <w:noProof/>
                <w:webHidden/>
              </w:rPr>
              <w:fldChar w:fldCharType="begin"/>
            </w:r>
            <w:r>
              <w:rPr>
                <w:noProof/>
                <w:webHidden/>
              </w:rPr>
              <w:instrText xml:space="preserve"> PAGEREF _Toc516873716 \h </w:instrText>
            </w:r>
            <w:r>
              <w:rPr>
                <w:noProof/>
                <w:webHidden/>
              </w:rPr>
            </w:r>
            <w:r>
              <w:rPr>
                <w:noProof/>
                <w:webHidden/>
              </w:rPr>
              <w:fldChar w:fldCharType="separate"/>
            </w:r>
            <w:r>
              <w:rPr>
                <w:noProof/>
                <w:webHidden/>
              </w:rPr>
              <w:t>7</w:t>
            </w:r>
            <w:r>
              <w:rPr>
                <w:noProof/>
                <w:webHidden/>
              </w:rPr>
              <w:fldChar w:fldCharType="end"/>
            </w:r>
          </w:hyperlink>
        </w:p>
        <w:p w14:paraId="48DE341B" w14:textId="31E1F1F4" w:rsidR="00266F36" w:rsidRDefault="00266F36">
          <w:pPr>
            <w:pStyle w:val="TOC2"/>
            <w:tabs>
              <w:tab w:val="left" w:pos="880"/>
              <w:tab w:val="right" w:leader="dot" w:pos="9628"/>
            </w:tabs>
            <w:rPr>
              <w:rFonts w:eastAsiaTheme="minorEastAsia"/>
              <w:noProof/>
            </w:rPr>
          </w:pPr>
          <w:hyperlink w:anchor="_Toc516873717" w:history="1">
            <w:r w:rsidRPr="00267BDC">
              <w:rPr>
                <w:rStyle w:val="Hyperlink"/>
                <w:noProof/>
                <w:lang w:val="sr-Latn-RS"/>
              </w:rPr>
              <w:t>3.3</w:t>
            </w:r>
            <w:r>
              <w:rPr>
                <w:rFonts w:eastAsiaTheme="minorEastAsia"/>
                <w:noProof/>
              </w:rPr>
              <w:tab/>
            </w:r>
            <w:r w:rsidRPr="00267BDC">
              <w:rPr>
                <w:rStyle w:val="Hyperlink"/>
                <w:noProof/>
                <w:lang w:val="sr-Latn-RS"/>
              </w:rPr>
              <w:t>Sistemsko okruženje</w:t>
            </w:r>
            <w:r>
              <w:rPr>
                <w:noProof/>
                <w:webHidden/>
              </w:rPr>
              <w:tab/>
            </w:r>
            <w:r>
              <w:rPr>
                <w:noProof/>
                <w:webHidden/>
              </w:rPr>
              <w:fldChar w:fldCharType="begin"/>
            </w:r>
            <w:r>
              <w:rPr>
                <w:noProof/>
                <w:webHidden/>
              </w:rPr>
              <w:instrText xml:space="preserve"> PAGEREF _Toc516873717 \h </w:instrText>
            </w:r>
            <w:r>
              <w:rPr>
                <w:noProof/>
                <w:webHidden/>
              </w:rPr>
            </w:r>
            <w:r>
              <w:rPr>
                <w:noProof/>
                <w:webHidden/>
              </w:rPr>
              <w:fldChar w:fldCharType="separate"/>
            </w:r>
            <w:r>
              <w:rPr>
                <w:noProof/>
                <w:webHidden/>
              </w:rPr>
              <w:t>7</w:t>
            </w:r>
            <w:r>
              <w:rPr>
                <w:noProof/>
                <w:webHidden/>
              </w:rPr>
              <w:fldChar w:fldCharType="end"/>
            </w:r>
          </w:hyperlink>
        </w:p>
        <w:p w14:paraId="0F81DE55" w14:textId="54FCE258" w:rsidR="00266F36" w:rsidRDefault="00266F36">
          <w:pPr>
            <w:pStyle w:val="TOC1"/>
            <w:tabs>
              <w:tab w:val="left" w:pos="440"/>
              <w:tab w:val="right" w:leader="dot" w:pos="9628"/>
            </w:tabs>
            <w:rPr>
              <w:rFonts w:eastAsiaTheme="minorEastAsia"/>
              <w:noProof/>
            </w:rPr>
          </w:pPr>
          <w:hyperlink w:anchor="_Toc516873718" w:history="1">
            <w:r w:rsidRPr="00267BDC">
              <w:rPr>
                <w:rStyle w:val="Hyperlink"/>
                <w:noProof/>
              </w:rPr>
              <w:t>4</w:t>
            </w:r>
            <w:r>
              <w:rPr>
                <w:rFonts w:eastAsiaTheme="minorEastAsia"/>
                <w:noProof/>
              </w:rPr>
              <w:tab/>
            </w:r>
            <w:r w:rsidRPr="00267BDC">
              <w:rPr>
                <w:rStyle w:val="Hyperlink"/>
                <w:noProof/>
              </w:rPr>
              <w:t>Arhitektura sistema</w:t>
            </w:r>
            <w:r>
              <w:rPr>
                <w:noProof/>
                <w:webHidden/>
              </w:rPr>
              <w:tab/>
            </w:r>
            <w:r>
              <w:rPr>
                <w:noProof/>
                <w:webHidden/>
              </w:rPr>
              <w:fldChar w:fldCharType="begin"/>
            </w:r>
            <w:r>
              <w:rPr>
                <w:noProof/>
                <w:webHidden/>
              </w:rPr>
              <w:instrText xml:space="preserve"> PAGEREF _Toc516873718 \h </w:instrText>
            </w:r>
            <w:r>
              <w:rPr>
                <w:noProof/>
                <w:webHidden/>
              </w:rPr>
            </w:r>
            <w:r>
              <w:rPr>
                <w:noProof/>
                <w:webHidden/>
              </w:rPr>
              <w:fldChar w:fldCharType="separate"/>
            </w:r>
            <w:r>
              <w:rPr>
                <w:noProof/>
                <w:webHidden/>
              </w:rPr>
              <w:t>7</w:t>
            </w:r>
            <w:r>
              <w:rPr>
                <w:noProof/>
                <w:webHidden/>
              </w:rPr>
              <w:fldChar w:fldCharType="end"/>
            </w:r>
          </w:hyperlink>
        </w:p>
        <w:p w14:paraId="043B1349" w14:textId="2F39B6DC" w:rsidR="00266F36" w:rsidRDefault="00266F36">
          <w:pPr>
            <w:pStyle w:val="TOC2"/>
            <w:tabs>
              <w:tab w:val="left" w:pos="880"/>
              <w:tab w:val="right" w:leader="dot" w:pos="9628"/>
            </w:tabs>
            <w:rPr>
              <w:rFonts w:eastAsiaTheme="minorEastAsia"/>
              <w:noProof/>
            </w:rPr>
          </w:pPr>
          <w:hyperlink w:anchor="_Toc516873719" w:history="1">
            <w:r w:rsidRPr="00267BDC">
              <w:rPr>
                <w:rStyle w:val="Hyperlink"/>
                <w:noProof/>
              </w:rPr>
              <w:t>4.1</w:t>
            </w:r>
            <w:r>
              <w:rPr>
                <w:rFonts w:eastAsiaTheme="minorEastAsia"/>
                <w:noProof/>
              </w:rPr>
              <w:tab/>
            </w:r>
            <w:r w:rsidRPr="00267BDC">
              <w:rPr>
                <w:rStyle w:val="Hyperlink"/>
                <w:noProof/>
              </w:rPr>
              <w:t>Opis sistema</w:t>
            </w:r>
            <w:r>
              <w:rPr>
                <w:noProof/>
                <w:webHidden/>
              </w:rPr>
              <w:tab/>
            </w:r>
            <w:r>
              <w:rPr>
                <w:noProof/>
                <w:webHidden/>
              </w:rPr>
              <w:fldChar w:fldCharType="begin"/>
            </w:r>
            <w:r>
              <w:rPr>
                <w:noProof/>
                <w:webHidden/>
              </w:rPr>
              <w:instrText xml:space="preserve"> PAGEREF _Toc516873719 \h </w:instrText>
            </w:r>
            <w:r>
              <w:rPr>
                <w:noProof/>
                <w:webHidden/>
              </w:rPr>
            </w:r>
            <w:r>
              <w:rPr>
                <w:noProof/>
                <w:webHidden/>
              </w:rPr>
              <w:fldChar w:fldCharType="separate"/>
            </w:r>
            <w:r>
              <w:rPr>
                <w:noProof/>
                <w:webHidden/>
              </w:rPr>
              <w:t>7</w:t>
            </w:r>
            <w:r>
              <w:rPr>
                <w:noProof/>
                <w:webHidden/>
              </w:rPr>
              <w:fldChar w:fldCharType="end"/>
            </w:r>
          </w:hyperlink>
        </w:p>
        <w:p w14:paraId="695F9808" w14:textId="7145EF14" w:rsidR="00266F36" w:rsidRDefault="00266F36">
          <w:pPr>
            <w:pStyle w:val="TOC2"/>
            <w:tabs>
              <w:tab w:val="left" w:pos="880"/>
              <w:tab w:val="right" w:leader="dot" w:pos="9628"/>
            </w:tabs>
            <w:rPr>
              <w:rFonts w:eastAsiaTheme="minorEastAsia"/>
              <w:noProof/>
            </w:rPr>
          </w:pPr>
          <w:hyperlink w:anchor="_Toc516873720" w:history="1">
            <w:r w:rsidRPr="00267BDC">
              <w:rPr>
                <w:rStyle w:val="Hyperlink"/>
                <w:noProof/>
              </w:rPr>
              <w:t>4.2</w:t>
            </w:r>
            <w:r>
              <w:rPr>
                <w:rFonts w:eastAsiaTheme="minorEastAsia"/>
                <w:noProof/>
              </w:rPr>
              <w:tab/>
            </w:r>
            <w:r w:rsidRPr="00267BDC">
              <w:rPr>
                <w:rStyle w:val="Hyperlink"/>
                <w:noProof/>
              </w:rPr>
              <w:t>Obrazloženje</w:t>
            </w:r>
            <w:r>
              <w:rPr>
                <w:noProof/>
                <w:webHidden/>
              </w:rPr>
              <w:tab/>
            </w:r>
            <w:r>
              <w:rPr>
                <w:noProof/>
                <w:webHidden/>
              </w:rPr>
              <w:fldChar w:fldCharType="begin"/>
            </w:r>
            <w:r>
              <w:rPr>
                <w:noProof/>
                <w:webHidden/>
              </w:rPr>
              <w:instrText xml:space="preserve"> PAGEREF _Toc516873720 \h </w:instrText>
            </w:r>
            <w:r>
              <w:rPr>
                <w:noProof/>
                <w:webHidden/>
              </w:rPr>
            </w:r>
            <w:r>
              <w:rPr>
                <w:noProof/>
                <w:webHidden/>
              </w:rPr>
              <w:fldChar w:fldCharType="separate"/>
            </w:r>
            <w:r>
              <w:rPr>
                <w:noProof/>
                <w:webHidden/>
              </w:rPr>
              <w:t>8</w:t>
            </w:r>
            <w:r>
              <w:rPr>
                <w:noProof/>
                <w:webHidden/>
              </w:rPr>
              <w:fldChar w:fldCharType="end"/>
            </w:r>
          </w:hyperlink>
        </w:p>
        <w:p w14:paraId="135853CF" w14:textId="397BAAEA" w:rsidR="00266F36" w:rsidRDefault="00266F36">
          <w:pPr>
            <w:pStyle w:val="TOC1"/>
            <w:tabs>
              <w:tab w:val="left" w:pos="440"/>
              <w:tab w:val="right" w:leader="dot" w:pos="9628"/>
            </w:tabs>
            <w:rPr>
              <w:rFonts w:eastAsiaTheme="minorEastAsia"/>
              <w:noProof/>
            </w:rPr>
          </w:pPr>
          <w:hyperlink w:anchor="_Toc516873721" w:history="1">
            <w:r w:rsidRPr="00267BDC">
              <w:rPr>
                <w:rStyle w:val="Hyperlink"/>
                <w:noProof/>
                <w:lang w:val="sr-Latn-RS"/>
              </w:rPr>
              <w:t>5</w:t>
            </w:r>
            <w:r>
              <w:rPr>
                <w:rFonts w:eastAsiaTheme="minorEastAsia"/>
                <w:noProof/>
              </w:rPr>
              <w:tab/>
            </w:r>
            <w:r w:rsidRPr="00267BDC">
              <w:rPr>
                <w:rStyle w:val="Hyperlink"/>
                <w:noProof/>
                <w:lang w:val="sr-Latn-RS"/>
              </w:rPr>
              <w:t>Dizajn visokog nivoa</w:t>
            </w:r>
            <w:r>
              <w:rPr>
                <w:noProof/>
                <w:webHidden/>
              </w:rPr>
              <w:tab/>
            </w:r>
            <w:r>
              <w:rPr>
                <w:noProof/>
                <w:webHidden/>
              </w:rPr>
              <w:fldChar w:fldCharType="begin"/>
            </w:r>
            <w:r>
              <w:rPr>
                <w:noProof/>
                <w:webHidden/>
              </w:rPr>
              <w:instrText xml:space="preserve"> PAGEREF _Toc516873721 \h </w:instrText>
            </w:r>
            <w:r>
              <w:rPr>
                <w:noProof/>
                <w:webHidden/>
              </w:rPr>
            </w:r>
            <w:r>
              <w:rPr>
                <w:noProof/>
                <w:webHidden/>
              </w:rPr>
              <w:fldChar w:fldCharType="separate"/>
            </w:r>
            <w:r>
              <w:rPr>
                <w:noProof/>
                <w:webHidden/>
              </w:rPr>
              <w:t>8</w:t>
            </w:r>
            <w:r>
              <w:rPr>
                <w:noProof/>
                <w:webHidden/>
              </w:rPr>
              <w:fldChar w:fldCharType="end"/>
            </w:r>
          </w:hyperlink>
        </w:p>
        <w:p w14:paraId="3E93EB11" w14:textId="2DEEF333" w:rsidR="00266F36" w:rsidRDefault="00266F36">
          <w:pPr>
            <w:pStyle w:val="TOC2"/>
            <w:tabs>
              <w:tab w:val="left" w:pos="880"/>
              <w:tab w:val="right" w:leader="dot" w:pos="9628"/>
            </w:tabs>
            <w:rPr>
              <w:rFonts w:eastAsiaTheme="minorEastAsia"/>
              <w:noProof/>
            </w:rPr>
          </w:pPr>
          <w:hyperlink w:anchor="_Toc516873722" w:history="1">
            <w:r w:rsidRPr="00267BDC">
              <w:rPr>
                <w:rStyle w:val="Hyperlink"/>
                <w:noProof/>
                <w:lang w:val="sr-Latn-RS"/>
              </w:rPr>
              <w:t>5.1</w:t>
            </w:r>
            <w:r>
              <w:rPr>
                <w:rFonts w:eastAsiaTheme="minorEastAsia"/>
                <w:noProof/>
              </w:rPr>
              <w:tab/>
            </w:r>
            <w:r w:rsidRPr="00267BDC">
              <w:rPr>
                <w:rStyle w:val="Hyperlink"/>
                <w:noProof/>
                <w:lang w:val="sr-Latn-RS"/>
              </w:rPr>
              <w:t>Konceptualni pogled</w:t>
            </w:r>
            <w:r>
              <w:rPr>
                <w:noProof/>
                <w:webHidden/>
              </w:rPr>
              <w:tab/>
            </w:r>
            <w:r>
              <w:rPr>
                <w:noProof/>
                <w:webHidden/>
              </w:rPr>
              <w:fldChar w:fldCharType="begin"/>
            </w:r>
            <w:r>
              <w:rPr>
                <w:noProof/>
                <w:webHidden/>
              </w:rPr>
              <w:instrText xml:space="preserve"> PAGEREF _Toc516873722 \h </w:instrText>
            </w:r>
            <w:r>
              <w:rPr>
                <w:noProof/>
                <w:webHidden/>
              </w:rPr>
            </w:r>
            <w:r>
              <w:rPr>
                <w:noProof/>
                <w:webHidden/>
              </w:rPr>
              <w:fldChar w:fldCharType="separate"/>
            </w:r>
            <w:r>
              <w:rPr>
                <w:noProof/>
                <w:webHidden/>
              </w:rPr>
              <w:t>8</w:t>
            </w:r>
            <w:r>
              <w:rPr>
                <w:noProof/>
                <w:webHidden/>
              </w:rPr>
              <w:fldChar w:fldCharType="end"/>
            </w:r>
          </w:hyperlink>
        </w:p>
        <w:p w14:paraId="4BADADDD" w14:textId="3CEAC013" w:rsidR="00266F36" w:rsidRDefault="00266F36">
          <w:pPr>
            <w:pStyle w:val="TOC2"/>
            <w:tabs>
              <w:tab w:val="left" w:pos="880"/>
              <w:tab w:val="right" w:leader="dot" w:pos="9628"/>
            </w:tabs>
            <w:rPr>
              <w:rFonts w:eastAsiaTheme="minorEastAsia"/>
              <w:noProof/>
            </w:rPr>
          </w:pPr>
          <w:hyperlink w:anchor="_Toc516873723" w:history="1">
            <w:r w:rsidRPr="00267BDC">
              <w:rPr>
                <w:rStyle w:val="Hyperlink"/>
                <w:noProof/>
                <w:lang w:val="sr-Latn-RS"/>
              </w:rPr>
              <w:t>5.2</w:t>
            </w:r>
            <w:r>
              <w:rPr>
                <w:rFonts w:eastAsiaTheme="minorEastAsia"/>
                <w:noProof/>
              </w:rPr>
              <w:tab/>
            </w:r>
            <w:r w:rsidRPr="00267BDC">
              <w:rPr>
                <w:rStyle w:val="Hyperlink"/>
                <w:noProof/>
                <w:lang w:val="sr-Latn-RS"/>
              </w:rPr>
              <w:t>Fizički pogled</w:t>
            </w:r>
            <w:r>
              <w:rPr>
                <w:noProof/>
                <w:webHidden/>
              </w:rPr>
              <w:tab/>
            </w:r>
            <w:r>
              <w:rPr>
                <w:noProof/>
                <w:webHidden/>
              </w:rPr>
              <w:fldChar w:fldCharType="begin"/>
            </w:r>
            <w:r>
              <w:rPr>
                <w:noProof/>
                <w:webHidden/>
              </w:rPr>
              <w:instrText xml:space="preserve"> PAGEREF _Toc516873723 \h </w:instrText>
            </w:r>
            <w:r>
              <w:rPr>
                <w:noProof/>
                <w:webHidden/>
              </w:rPr>
            </w:r>
            <w:r>
              <w:rPr>
                <w:noProof/>
                <w:webHidden/>
              </w:rPr>
              <w:fldChar w:fldCharType="separate"/>
            </w:r>
            <w:r>
              <w:rPr>
                <w:noProof/>
                <w:webHidden/>
              </w:rPr>
              <w:t>9</w:t>
            </w:r>
            <w:r>
              <w:rPr>
                <w:noProof/>
                <w:webHidden/>
              </w:rPr>
              <w:fldChar w:fldCharType="end"/>
            </w:r>
          </w:hyperlink>
        </w:p>
        <w:p w14:paraId="60F3C416" w14:textId="3C619F2A" w:rsidR="00266F36" w:rsidRDefault="00266F36">
          <w:pPr>
            <w:pStyle w:val="TOC1"/>
            <w:tabs>
              <w:tab w:val="left" w:pos="440"/>
              <w:tab w:val="right" w:leader="dot" w:pos="9628"/>
            </w:tabs>
            <w:rPr>
              <w:rFonts w:eastAsiaTheme="minorEastAsia"/>
              <w:noProof/>
            </w:rPr>
          </w:pPr>
          <w:hyperlink w:anchor="_Toc516873724" w:history="1">
            <w:r w:rsidRPr="00267BDC">
              <w:rPr>
                <w:rStyle w:val="Hyperlink"/>
                <w:noProof/>
                <w:lang w:val="sr-Latn-RS"/>
              </w:rPr>
              <w:t>6</w:t>
            </w:r>
            <w:r>
              <w:rPr>
                <w:rFonts w:eastAsiaTheme="minorEastAsia"/>
                <w:noProof/>
              </w:rPr>
              <w:tab/>
            </w:r>
            <w:r w:rsidRPr="00267BDC">
              <w:rPr>
                <w:rStyle w:val="Hyperlink"/>
                <w:noProof/>
                <w:lang w:val="sr-Latn-RS"/>
              </w:rPr>
              <w:t>Dizajn niskog nivoa</w:t>
            </w:r>
            <w:r>
              <w:rPr>
                <w:noProof/>
                <w:webHidden/>
              </w:rPr>
              <w:tab/>
            </w:r>
            <w:r>
              <w:rPr>
                <w:noProof/>
                <w:webHidden/>
              </w:rPr>
              <w:fldChar w:fldCharType="begin"/>
            </w:r>
            <w:r>
              <w:rPr>
                <w:noProof/>
                <w:webHidden/>
              </w:rPr>
              <w:instrText xml:space="preserve"> PAGEREF _Toc516873724 \h </w:instrText>
            </w:r>
            <w:r>
              <w:rPr>
                <w:noProof/>
                <w:webHidden/>
              </w:rPr>
            </w:r>
            <w:r>
              <w:rPr>
                <w:noProof/>
                <w:webHidden/>
              </w:rPr>
              <w:fldChar w:fldCharType="separate"/>
            </w:r>
            <w:r>
              <w:rPr>
                <w:noProof/>
                <w:webHidden/>
              </w:rPr>
              <w:t>10</w:t>
            </w:r>
            <w:r>
              <w:rPr>
                <w:noProof/>
                <w:webHidden/>
              </w:rPr>
              <w:fldChar w:fldCharType="end"/>
            </w:r>
          </w:hyperlink>
        </w:p>
        <w:p w14:paraId="02B660CE" w14:textId="1B86D222" w:rsidR="00266F36" w:rsidRDefault="00266F36">
          <w:pPr>
            <w:pStyle w:val="TOC2"/>
            <w:tabs>
              <w:tab w:val="left" w:pos="880"/>
              <w:tab w:val="right" w:leader="dot" w:pos="9628"/>
            </w:tabs>
            <w:rPr>
              <w:rFonts w:eastAsiaTheme="minorEastAsia"/>
              <w:noProof/>
            </w:rPr>
          </w:pPr>
          <w:hyperlink w:anchor="_Toc516873725" w:history="1">
            <w:r w:rsidRPr="00267BDC">
              <w:rPr>
                <w:rStyle w:val="Hyperlink"/>
                <w:noProof/>
                <w:lang w:val="sr-Latn-RS"/>
              </w:rPr>
              <w:t>6.1</w:t>
            </w:r>
            <w:r>
              <w:rPr>
                <w:rFonts w:eastAsiaTheme="minorEastAsia"/>
                <w:noProof/>
              </w:rPr>
              <w:tab/>
            </w:r>
            <w:r w:rsidRPr="00267BDC">
              <w:rPr>
                <w:rStyle w:val="Hyperlink"/>
                <w:noProof/>
                <w:lang w:val="sr-Latn-RS"/>
              </w:rPr>
              <w:t>Dizajn baze podataka</w:t>
            </w:r>
            <w:r>
              <w:rPr>
                <w:noProof/>
                <w:webHidden/>
              </w:rPr>
              <w:tab/>
            </w:r>
            <w:r>
              <w:rPr>
                <w:noProof/>
                <w:webHidden/>
              </w:rPr>
              <w:fldChar w:fldCharType="begin"/>
            </w:r>
            <w:r>
              <w:rPr>
                <w:noProof/>
                <w:webHidden/>
              </w:rPr>
              <w:instrText xml:space="preserve"> PAGEREF _Toc516873725 \h </w:instrText>
            </w:r>
            <w:r>
              <w:rPr>
                <w:noProof/>
                <w:webHidden/>
              </w:rPr>
            </w:r>
            <w:r>
              <w:rPr>
                <w:noProof/>
                <w:webHidden/>
              </w:rPr>
              <w:fldChar w:fldCharType="separate"/>
            </w:r>
            <w:r>
              <w:rPr>
                <w:noProof/>
                <w:webHidden/>
              </w:rPr>
              <w:t>10</w:t>
            </w:r>
            <w:r>
              <w:rPr>
                <w:noProof/>
                <w:webHidden/>
              </w:rPr>
              <w:fldChar w:fldCharType="end"/>
            </w:r>
          </w:hyperlink>
        </w:p>
        <w:p w14:paraId="29AC6606" w14:textId="5D6D0932" w:rsidR="00266F36" w:rsidRDefault="00266F36">
          <w:pPr>
            <w:pStyle w:val="TOC3"/>
            <w:tabs>
              <w:tab w:val="left" w:pos="1320"/>
              <w:tab w:val="right" w:leader="dot" w:pos="9628"/>
            </w:tabs>
            <w:rPr>
              <w:rFonts w:eastAsiaTheme="minorEastAsia"/>
              <w:noProof/>
            </w:rPr>
          </w:pPr>
          <w:hyperlink w:anchor="_Toc516873726" w:history="1">
            <w:r w:rsidRPr="00267BDC">
              <w:rPr>
                <w:rStyle w:val="Hyperlink"/>
                <w:noProof/>
                <w:lang w:val="sr-Latn-RS"/>
              </w:rPr>
              <w:t>6.1.1</w:t>
            </w:r>
            <w:r>
              <w:rPr>
                <w:rFonts w:eastAsiaTheme="minorEastAsia"/>
                <w:noProof/>
              </w:rPr>
              <w:tab/>
            </w:r>
            <w:r w:rsidRPr="00267BDC">
              <w:rPr>
                <w:rStyle w:val="Hyperlink"/>
                <w:noProof/>
                <w:lang w:val="sr-Latn-RS"/>
              </w:rPr>
              <w:t>Tabela Korisnik</w:t>
            </w:r>
            <w:r>
              <w:rPr>
                <w:noProof/>
                <w:webHidden/>
              </w:rPr>
              <w:tab/>
            </w:r>
            <w:r>
              <w:rPr>
                <w:noProof/>
                <w:webHidden/>
              </w:rPr>
              <w:fldChar w:fldCharType="begin"/>
            </w:r>
            <w:r>
              <w:rPr>
                <w:noProof/>
                <w:webHidden/>
              </w:rPr>
              <w:instrText xml:space="preserve"> PAGEREF _Toc516873726 \h </w:instrText>
            </w:r>
            <w:r>
              <w:rPr>
                <w:noProof/>
                <w:webHidden/>
              </w:rPr>
            </w:r>
            <w:r>
              <w:rPr>
                <w:noProof/>
                <w:webHidden/>
              </w:rPr>
              <w:fldChar w:fldCharType="separate"/>
            </w:r>
            <w:r>
              <w:rPr>
                <w:noProof/>
                <w:webHidden/>
              </w:rPr>
              <w:t>11</w:t>
            </w:r>
            <w:r>
              <w:rPr>
                <w:noProof/>
                <w:webHidden/>
              </w:rPr>
              <w:fldChar w:fldCharType="end"/>
            </w:r>
          </w:hyperlink>
        </w:p>
        <w:p w14:paraId="55D2CDF2" w14:textId="610FBC1D" w:rsidR="00266F36" w:rsidRDefault="00266F36">
          <w:pPr>
            <w:pStyle w:val="TOC3"/>
            <w:tabs>
              <w:tab w:val="left" w:pos="1320"/>
              <w:tab w:val="right" w:leader="dot" w:pos="9628"/>
            </w:tabs>
            <w:rPr>
              <w:rFonts w:eastAsiaTheme="minorEastAsia"/>
              <w:noProof/>
            </w:rPr>
          </w:pPr>
          <w:hyperlink w:anchor="_Toc516873727" w:history="1">
            <w:r w:rsidRPr="00267BDC">
              <w:rPr>
                <w:rStyle w:val="Hyperlink"/>
                <w:noProof/>
                <w:lang w:val="sr-Latn-RS"/>
              </w:rPr>
              <w:t>6.1.2</w:t>
            </w:r>
            <w:r>
              <w:rPr>
                <w:rFonts w:eastAsiaTheme="minorEastAsia"/>
                <w:noProof/>
              </w:rPr>
              <w:tab/>
            </w:r>
            <w:r w:rsidRPr="00267BDC">
              <w:rPr>
                <w:rStyle w:val="Hyperlink"/>
                <w:noProof/>
                <w:lang w:val="sr-Latn-RS"/>
              </w:rPr>
              <w:t>Tabela Admin</w:t>
            </w:r>
            <w:r>
              <w:rPr>
                <w:noProof/>
                <w:webHidden/>
              </w:rPr>
              <w:tab/>
            </w:r>
            <w:r>
              <w:rPr>
                <w:noProof/>
                <w:webHidden/>
              </w:rPr>
              <w:fldChar w:fldCharType="begin"/>
            </w:r>
            <w:r>
              <w:rPr>
                <w:noProof/>
                <w:webHidden/>
              </w:rPr>
              <w:instrText xml:space="preserve"> PAGEREF _Toc516873727 \h </w:instrText>
            </w:r>
            <w:r>
              <w:rPr>
                <w:noProof/>
                <w:webHidden/>
              </w:rPr>
            </w:r>
            <w:r>
              <w:rPr>
                <w:noProof/>
                <w:webHidden/>
              </w:rPr>
              <w:fldChar w:fldCharType="separate"/>
            </w:r>
            <w:r>
              <w:rPr>
                <w:noProof/>
                <w:webHidden/>
              </w:rPr>
              <w:t>11</w:t>
            </w:r>
            <w:r>
              <w:rPr>
                <w:noProof/>
                <w:webHidden/>
              </w:rPr>
              <w:fldChar w:fldCharType="end"/>
            </w:r>
          </w:hyperlink>
        </w:p>
        <w:p w14:paraId="13339EA0" w14:textId="69ACFC64" w:rsidR="00266F36" w:rsidRDefault="00266F36">
          <w:pPr>
            <w:pStyle w:val="TOC3"/>
            <w:tabs>
              <w:tab w:val="left" w:pos="1320"/>
              <w:tab w:val="right" w:leader="dot" w:pos="9628"/>
            </w:tabs>
            <w:rPr>
              <w:rFonts w:eastAsiaTheme="minorEastAsia"/>
              <w:noProof/>
            </w:rPr>
          </w:pPr>
          <w:hyperlink w:anchor="_Toc516873728" w:history="1">
            <w:r w:rsidRPr="00267BDC">
              <w:rPr>
                <w:rStyle w:val="Hyperlink"/>
                <w:noProof/>
                <w:lang w:val="sr-Latn-RS"/>
              </w:rPr>
              <w:t>6.1.3</w:t>
            </w:r>
            <w:r>
              <w:rPr>
                <w:rFonts w:eastAsiaTheme="minorEastAsia"/>
                <w:noProof/>
              </w:rPr>
              <w:tab/>
            </w:r>
            <w:r w:rsidRPr="00267BDC">
              <w:rPr>
                <w:rStyle w:val="Hyperlink"/>
                <w:noProof/>
                <w:lang w:val="sr-Latn-RS"/>
              </w:rPr>
              <w:t>Tabela Bot</w:t>
            </w:r>
            <w:r>
              <w:rPr>
                <w:noProof/>
                <w:webHidden/>
              </w:rPr>
              <w:tab/>
            </w:r>
            <w:r>
              <w:rPr>
                <w:noProof/>
                <w:webHidden/>
              </w:rPr>
              <w:fldChar w:fldCharType="begin"/>
            </w:r>
            <w:r>
              <w:rPr>
                <w:noProof/>
                <w:webHidden/>
              </w:rPr>
              <w:instrText xml:space="preserve"> PAGEREF _Toc516873728 \h </w:instrText>
            </w:r>
            <w:r>
              <w:rPr>
                <w:noProof/>
                <w:webHidden/>
              </w:rPr>
            </w:r>
            <w:r>
              <w:rPr>
                <w:noProof/>
                <w:webHidden/>
              </w:rPr>
              <w:fldChar w:fldCharType="separate"/>
            </w:r>
            <w:r>
              <w:rPr>
                <w:noProof/>
                <w:webHidden/>
              </w:rPr>
              <w:t>12</w:t>
            </w:r>
            <w:r>
              <w:rPr>
                <w:noProof/>
                <w:webHidden/>
              </w:rPr>
              <w:fldChar w:fldCharType="end"/>
            </w:r>
          </w:hyperlink>
        </w:p>
        <w:p w14:paraId="3E590E35" w14:textId="366B0B92" w:rsidR="00266F36" w:rsidRDefault="00266F36">
          <w:pPr>
            <w:pStyle w:val="TOC3"/>
            <w:tabs>
              <w:tab w:val="left" w:pos="1320"/>
              <w:tab w:val="right" w:leader="dot" w:pos="9628"/>
            </w:tabs>
            <w:rPr>
              <w:rFonts w:eastAsiaTheme="minorEastAsia"/>
              <w:noProof/>
            </w:rPr>
          </w:pPr>
          <w:hyperlink w:anchor="_Toc516873729" w:history="1">
            <w:r w:rsidRPr="00267BDC">
              <w:rPr>
                <w:rStyle w:val="Hyperlink"/>
                <w:noProof/>
                <w:lang w:val="sr-Latn-RS"/>
              </w:rPr>
              <w:t>6.1.4</w:t>
            </w:r>
            <w:r>
              <w:rPr>
                <w:rFonts w:eastAsiaTheme="minorEastAsia"/>
                <w:noProof/>
              </w:rPr>
              <w:tab/>
            </w:r>
            <w:r w:rsidRPr="00267BDC">
              <w:rPr>
                <w:rStyle w:val="Hyperlink"/>
                <w:noProof/>
                <w:lang w:val="sr-Latn-RS"/>
              </w:rPr>
              <w:t>Tabela Igra</w:t>
            </w:r>
            <w:r>
              <w:rPr>
                <w:noProof/>
                <w:webHidden/>
              </w:rPr>
              <w:tab/>
            </w:r>
            <w:r>
              <w:rPr>
                <w:noProof/>
                <w:webHidden/>
              </w:rPr>
              <w:fldChar w:fldCharType="begin"/>
            </w:r>
            <w:r>
              <w:rPr>
                <w:noProof/>
                <w:webHidden/>
              </w:rPr>
              <w:instrText xml:space="preserve"> PAGEREF _Toc516873729 \h </w:instrText>
            </w:r>
            <w:r>
              <w:rPr>
                <w:noProof/>
                <w:webHidden/>
              </w:rPr>
            </w:r>
            <w:r>
              <w:rPr>
                <w:noProof/>
                <w:webHidden/>
              </w:rPr>
              <w:fldChar w:fldCharType="separate"/>
            </w:r>
            <w:r>
              <w:rPr>
                <w:noProof/>
                <w:webHidden/>
              </w:rPr>
              <w:t>12</w:t>
            </w:r>
            <w:r>
              <w:rPr>
                <w:noProof/>
                <w:webHidden/>
              </w:rPr>
              <w:fldChar w:fldCharType="end"/>
            </w:r>
          </w:hyperlink>
        </w:p>
        <w:p w14:paraId="7982D5ED" w14:textId="0194787F" w:rsidR="00266F36" w:rsidRDefault="00266F36">
          <w:pPr>
            <w:pStyle w:val="TOC3"/>
            <w:tabs>
              <w:tab w:val="left" w:pos="1320"/>
              <w:tab w:val="right" w:leader="dot" w:pos="9628"/>
            </w:tabs>
            <w:rPr>
              <w:rFonts w:eastAsiaTheme="minorEastAsia"/>
              <w:noProof/>
            </w:rPr>
          </w:pPr>
          <w:hyperlink w:anchor="_Toc516873730" w:history="1">
            <w:r w:rsidRPr="00267BDC">
              <w:rPr>
                <w:rStyle w:val="Hyperlink"/>
                <w:noProof/>
                <w:lang w:val="sr-Latn-RS"/>
              </w:rPr>
              <w:t>6.1.5</w:t>
            </w:r>
            <w:r>
              <w:rPr>
                <w:rFonts w:eastAsiaTheme="minorEastAsia"/>
                <w:noProof/>
              </w:rPr>
              <w:tab/>
            </w:r>
            <w:r w:rsidRPr="00267BDC">
              <w:rPr>
                <w:rStyle w:val="Hyperlink"/>
                <w:noProof/>
                <w:lang w:val="sr-Latn-RS"/>
              </w:rPr>
              <w:t>Tabela Timovi</w:t>
            </w:r>
            <w:r>
              <w:rPr>
                <w:noProof/>
                <w:webHidden/>
              </w:rPr>
              <w:tab/>
            </w:r>
            <w:r>
              <w:rPr>
                <w:noProof/>
                <w:webHidden/>
              </w:rPr>
              <w:fldChar w:fldCharType="begin"/>
            </w:r>
            <w:r>
              <w:rPr>
                <w:noProof/>
                <w:webHidden/>
              </w:rPr>
              <w:instrText xml:space="preserve"> PAGEREF _Toc516873730 \h </w:instrText>
            </w:r>
            <w:r>
              <w:rPr>
                <w:noProof/>
                <w:webHidden/>
              </w:rPr>
            </w:r>
            <w:r>
              <w:rPr>
                <w:noProof/>
                <w:webHidden/>
              </w:rPr>
              <w:fldChar w:fldCharType="separate"/>
            </w:r>
            <w:r>
              <w:rPr>
                <w:noProof/>
                <w:webHidden/>
              </w:rPr>
              <w:t>13</w:t>
            </w:r>
            <w:r>
              <w:rPr>
                <w:noProof/>
                <w:webHidden/>
              </w:rPr>
              <w:fldChar w:fldCharType="end"/>
            </w:r>
          </w:hyperlink>
        </w:p>
        <w:p w14:paraId="2B55DAA9" w14:textId="3C58A46F" w:rsidR="00266F36" w:rsidRDefault="00266F36">
          <w:pPr>
            <w:pStyle w:val="TOC3"/>
            <w:tabs>
              <w:tab w:val="left" w:pos="1320"/>
              <w:tab w:val="right" w:leader="dot" w:pos="9628"/>
            </w:tabs>
            <w:rPr>
              <w:rFonts w:eastAsiaTheme="minorEastAsia"/>
              <w:noProof/>
            </w:rPr>
          </w:pPr>
          <w:hyperlink w:anchor="_Toc516873731" w:history="1">
            <w:r w:rsidRPr="00267BDC">
              <w:rPr>
                <w:rStyle w:val="Hyperlink"/>
                <w:noProof/>
                <w:lang w:val="sr-Latn-RS"/>
              </w:rPr>
              <w:t>6.1.6</w:t>
            </w:r>
            <w:r>
              <w:rPr>
                <w:rFonts w:eastAsiaTheme="minorEastAsia"/>
                <w:noProof/>
              </w:rPr>
              <w:tab/>
            </w:r>
            <w:r w:rsidRPr="00267BDC">
              <w:rPr>
                <w:rStyle w:val="Hyperlink"/>
                <w:noProof/>
                <w:lang w:val="sr-Latn-RS"/>
              </w:rPr>
              <w:t>Tabela TipTurnira</w:t>
            </w:r>
            <w:r>
              <w:rPr>
                <w:noProof/>
                <w:webHidden/>
              </w:rPr>
              <w:tab/>
            </w:r>
            <w:r>
              <w:rPr>
                <w:noProof/>
                <w:webHidden/>
              </w:rPr>
              <w:fldChar w:fldCharType="begin"/>
            </w:r>
            <w:r>
              <w:rPr>
                <w:noProof/>
                <w:webHidden/>
              </w:rPr>
              <w:instrText xml:space="preserve"> PAGEREF _Toc516873731 \h </w:instrText>
            </w:r>
            <w:r>
              <w:rPr>
                <w:noProof/>
                <w:webHidden/>
              </w:rPr>
            </w:r>
            <w:r>
              <w:rPr>
                <w:noProof/>
                <w:webHidden/>
              </w:rPr>
              <w:fldChar w:fldCharType="separate"/>
            </w:r>
            <w:r>
              <w:rPr>
                <w:noProof/>
                <w:webHidden/>
              </w:rPr>
              <w:t>13</w:t>
            </w:r>
            <w:r>
              <w:rPr>
                <w:noProof/>
                <w:webHidden/>
              </w:rPr>
              <w:fldChar w:fldCharType="end"/>
            </w:r>
          </w:hyperlink>
        </w:p>
        <w:p w14:paraId="17B25F16" w14:textId="757662C0" w:rsidR="00266F36" w:rsidRDefault="00266F36">
          <w:pPr>
            <w:pStyle w:val="TOC3"/>
            <w:tabs>
              <w:tab w:val="left" w:pos="1320"/>
              <w:tab w:val="right" w:leader="dot" w:pos="9628"/>
            </w:tabs>
            <w:rPr>
              <w:rFonts w:eastAsiaTheme="minorEastAsia"/>
              <w:noProof/>
            </w:rPr>
          </w:pPr>
          <w:hyperlink w:anchor="_Toc516873732" w:history="1">
            <w:r w:rsidRPr="00267BDC">
              <w:rPr>
                <w:rStyle w:val="Hyperlink"/>
                <w:noProof/>
                <w:lang w:val="sr-Latn-RS"/>
              </w:rPr>
              <w:t>6.1.7</w:t>
            </w:r>
            <w:r>
              <w:rPr>
                <w:rFonts w:eastAsiaTheme="minorEastAsia"/>
                <w:noProof/>
              </w:rPr>
              <w:tab/>
            </w:r>
            <w:r w:rsidRPr="00267BDC">
              <w:rPr>
                <w:rStyle w:val="Hyperlink"/>
                <w:noProof/>
                <w:lang w:val="sr-Latn-RS"/>
              </w:rPr>
              <w:t>Tabela Turnir</w:t>
            </w:r>
            <w:r>
              <w:rPr>
                <w:noProof/>
                <w:webHidden/>
              </w:rPr>
              <w:tab/>
            </w:r>
            <w:r>
              <w:rPr>
                <w:noProof/>
                <w:webHidden/>
              </w:rPr>
              <w:fldChar w:fldCharType="begin"/>
            </w:r>
            <w:r>
              <w:rPr>
                <w:noProof/>
                <w:webHidden/>
              </w:rPr>
              <w:instrText xml:space="preserve"> PAGEREF _Toc516873732 \h </w:instrText>
            </w:r>
            <w:r>
              <w:rPr>
                <w:noProof/>
                <w:webHidden/>
              </w:rPr>
            </w:r>
            <w:r>
              <w:rPr>
                <w:noProof/>
                <w:webHidden/>
              </w:rPr>
              <w:fldChar w:fldCharType="separate"/>
            </w:r>
            <w:r>
              <w:rPr>
                <w:noProof/>
                <w:webHidden/>
              </w:rPr>
              <w:t>14</w:t>
            </w:r>
            <w:r>
              <w:rPr>
                <w:noProof/>
                <w:webHidden/>
              </w:rPr>
              <w:fldChar w:fldCharType="end"/>
            </w:r>
          </w:hyperlink>
        </w:p>
        <w:p w14:paraId="30F692BB" w14:textId="5D63A4AB" w:rsidR="00266F36" w:rsidRDefault="00266F36">
          <w:pPr>
            <w:pStyle w:val="TOC3"/>
            <w:tabs>
              <w:tab w:val="left" w:pos="1320"/>
              <w:tab w:val="right" w:leader="dot" w:pos="9628"/>
            </w:tabs>
            <w:rPr>
              <w:rFonts w:eastAsiaTheme="minorEastAsia"/>
              <w:noProof/>
            </w:rPr>
          </w:pPr>
          <w:hyperlink w:anchor="_Toc516873733" w:history="1">
            <w:r w:rsidRPr="00267BDC">
              <w:rPr>
                <w:rStyle w:val="Hyperlink"/>
                <w:noProof/>
                <w:lang w:val="sr-Latn-RS"/>
              </w:rPr>
              <w:t>6.1.8</w:t>
            </w:r>
            <w:r>
              <w:rPr>
                <w:rFonts w:eastAsiaTheme="minorEastAsia"/>
                <w:noProof/>
              </w:rPr>
              <w:tab/>
            </w:r>
            <w:r w:rsidRPr="00267BDC">
              <w:rPr>
                <w:rStyle w:val="Hyperlink"/>
                <w:noProof/>
                <w:lang w:val="sr-Latn-RS"/>
              </w:rPr>
              <w:t>Tabela PrijaveZaTurnir</w:t>
            </w:r>
            <w:r>
              <w:rPr>
                <w:noProof/>
                <w:webHidden/>
              </w:rPr>
              <w:tab/>
            </w:r>
            <w:r>
              <w:rPr>
                <w:noProof/>
                <w:webHidden/>
              </w:rPr>
              <w:fldChar w:fldCharType="begin"/>
            </w:r>
            <w:r>
              <w:rPr>
                <w:noProof/>
                <w:webHidden/>
              </w:rPr>
              <w:instrText xml:space="preserve"> PAGEREF _Toc516873733 \h </w:instrText>
            </w:r>
            <w:r>
              <w:rPr>
                <w:noProof/>
                <w:webHidden/>
              </w:rPr>
            </w:r>
            <w:r>
              <w:rPr>
                <w:noProof/>
                <w:webHidden/>
              </w:rPr>
              <w:fldChar w:fldCharType="separate"/>
            </w:r>
            <w:r>
              <w:rPr>
                <w:noProof/>
                <w:webHidden/>
              </w:rPr>
              <w:t>14</w:t>
            </w:r>
            <w:r>
              <w:rPr>
                <w:noProof/>
                <w:webHidden/>
              </w:rPr>
              <w:fldChar w:fldCharType="end"/>
            </w:r>
          </w:hyperlink>
        </w:p>
        <w:p w14:paraId="7E67CB33" w14:textId="3998CD08" w:rsidR="00266F36" w:rsidRDefault="00266F36">
          <w:pPr>
            <w:pStyle w:val="TOC3"/>
            <w:tabs>
              <w:tab w:val="left" w:pos="1320"/>
              <w:tab w:val="right" w:leader="dot" w:pos="9628"/>
            </w:tabs>
            <w:rPr>
              <w:rFonts w:eastAsiaTheme="minorEastAsia"/>
              <w:noProof/>
            </w:rPr>
          </w:pPr>
          <w:hyperlink w:anchor="_Toc516873734" w:history="1">
            <w:r w:rsidRPr="00267BDC">
              <w:rPr>
                <w:rStyle w:val="Hyperlink"/>
                <w:noProof/>
                <w:lang w:val="sr-Latn-RS"/>
              </w:rPr>
              <w:t>6.1.9</w:t>
            </w:r>
            <w:r>
              <w:rPr>
                <w:rFonts w:eastAsiaTheme="minorEastAsia"/>
                <w:noProof/>
              </w:rPr>
              <w:tab/>
            </w:r>
            <w:r w:rsidRPr="00267BDC">
              <w:rPr>
                <w:rStyle w:val="Hyperlink"/>
                <w:noProof/>
                <w:lang w:val="sr-Latn-RS"/>
              </w:rPr>
              <w:t>Tabela Mec</w:t>
            </w:r>
            <w:r>
              <w:rPr>
                <w:noProof/>
                <w:webHidden/>
              </w:rPr>
              <w:tab/>
            </w:r>
            <w:r>
              <w:rPr>
                <w:noProof/>
                <w:webHidden/>
              </w:rPr>
              <w:fldChar w:fldCharType="begin"/>
            </w:r>
            <w:r>
              <w:rPr>
                <w:noProof/>
                <w:webHidden/>
              </w:rPr>
              <w:instrText xml:space="preserve"> PAGEREF _Toc516873734 \h </w:instrText>
            </w:r>
            <w:r>
              <w:rPr>
                <w:noProof/>
                <w:webHidden/>
              </w:rPr>
            </w:r>
            <w:r>
              <w:rPr>
                <w:noProof/>
                <w:webHidden/>
              </w:rPr>
              <w:fldChar w:fldCharType="separate"/>
            </w:r>
            <w:r>
              <w:rPr>
                <w:noProof/>
                <w:webHidden/>
              </w:rPr>
              <w:t>15</w:t>
            </w:r>
            <w:r>
              <w:rPr>
                <w:noProof/>
                <w:webHidden/>
              </w:rPr>
              <w:fldChar w:fldCharType="end"/>
            </w:r>
          </w:hyperlink>
        </w:p>
        <w:p w14:paraId="6EEB575D" w14:textId="70BCDA8F" w:rsidR="00266F36" w:rsidRDefault="00266F36">
          <w:pPr>
            <w:pStyle w:val="TOC2"/>
            <w:tabs>
              <w:tab w:val="left" w:pos="880"/>
              <w:tab w:val="right" w:leader="dot" w:pos="9628"/>
            </w:tabs>
            <w:rPr>
              <w:rFonts w:eastAsiaTheme="minorEastAsia"/>
              <w:noProof/>
            </w:rPr>
          </w:pPr>
          <w:hyperlink w:anchor="_Toc516873735" w:history="1">
            <w:r w:rsidRPr="00267BDC">
              <w:rPr>
                <w:rStyle w:val="Hyperlink"/>
                <w:noProof/>
                <w:lang w:val="sr-Latn-RS"/>
              </w:rPr>
              <w:t>6.2</w:t>
            </w:r>
            <w:r>
              <w:rPr>
                <w:rFonts w:eastAsiaTheme="minorEastAsia"/>
                <w:noProof/>
              </w:rPr>
              <w:tab/>
            </w:r>
            <w:r w:rsidRPr="00267BDC">
              <w:rPr>
                <w:rStyle w:val="Hyperlink"/>
                <w:noProof/>
                <w:lang w:val="sr-Latn-RS"/>
              </w:rPr>
              <w:t>Dijagrami klasa</w:t>
            </w:r>
            <w:r>
              <w:rPr>
                <w:noProof/>
                <w:webHidden/>
              </w:rPr>
              <w:tab/>
            </w:r>
            <w:r>
              <w:rPr>
                <w:noProof/>
                <w:webHidden/>
              </w:rPr>
              <w:fldChar w:fldCharType="begin"/>
            </w:r>
            <w:r>
              <w:rPr>
                <w:noProof/>
                <w:webHidden/>
              </w:rPr>
              <w:instrText xml:space="preserve"> PAGEREF _Toc516873735 \h </w:instrText>
            </w:r>
            <w:r>
              <w:rPr>
                <w:noProof/>
                <w:webHidden/>
              </w:rPr>
            </w:r>
            <w:r>
              <w:rPr>
                <w:noProof/>
                <w:webHidden/>
              </w:rPr>
              <w:fldChar w:fldCharType="separate"/>
            </w:r>
            <w:r>
              <w:rPr>
                <w:noProof/>
                <w:webHidden/>
              </w:rPr>
              <w:t>15</w:t>
            </w:r>
            <w:r>
              <w:rPr>
                <w:noProof/>
                <w:webHidden/>
              </w:rPr>
              <w:fldChar w:fldCharType="end"/>
            </w:r>
          </w:hyperlink>
        </w:p>
        <w:p w14:paraId="55838418" w14:textId="0CB1EF56" w:rsidR="00266F36" w:rsidRDefault="00266F36">
          <w:pPr>
            <w:pStyle w:val="TOC3"/>
            <w:tabs>
              <w:tab w:val="left" w:pos="1320"/>
              <w:tab w:val="right" w:leader="dot" w:pos="9628"/>
            </w:tabs>
            <w:rPr>
              <w:rFonts w:eastAsiaTheme="minorEastAsia"/>
              <w:noProof/>
            </w:rPr>
          </w:pPr>
          <w:hyperlink w:anchor="_Toc516873736" w:history="1">
            <w:r w:rsidRPr="00267BDC">
              <w:rPr>
                <w:rStyle w:val="Hyperlink"/>
                <w:noProof/>
                <w:lang w:val="sr-Latn-RS"/>
              </w:rPr>
              <w:t>6.2.1</w:t>
            </w:r>
            <w:r>
              <w:rPr>
                <w:rFonts w:eastAsiaTheme="minorEastAsia"/>
                <w:noProof/>
              </w:rPr>
              <w:tab/>
            </w:r>
            <w:r w:rsidRPr="00267BDC">
              <w:rPr>
                <w:rStyle w:val="Hyperlink"/>
                <w:noProof/>
                <w:lang w:val="sr-Latn-RS"/>
              </w:rPr>
              <w:t>Korisnička aplikacija</w:t>
            </w:r>
            <w:r>
              <w:rPr>
                <w:noProof/>
                <w:webHidden/>
              </w:rPr>
              <w:tab/>
            </w:r>
            <w:r>
              <w:rPr>
                <w:noProof/>
                <w:webHidden/>
              </w:rPr>
              <w:fldChar w:fldCharType="begin"/>
            </w:r>
            <w:r>
              <w:rPr>
                <w:noProof/>
                <w:webHidden/>
              </w:rPr>
              <w:instrText xml:space="preserve"> PAGEREF _Toc516873736 \h </w:instrText>
            </w:r>
            <w:r>
              <w:rPr>
                <w:noProof/>
                <w:webHidden/>
              </w:rPr>
            </w:r>
            <w:r>
              <w:rPr>
                <w:noProof/>
                <w:webHidden/>
              </w:rPr>
              <w:fldChar w:fldCharType="separate"/>
            </w:r>
            <w:r>
              <w:rPr>
                <w:noProof/>
                <w:webHidden/>
              </w:rPr>
              <w:t>16</w:t>
            </w:r>
            <w:r>
              <w:rPr>
                <w:noProof/>
                <w:webHidden/>
              </w:rPr>
              <w:fldChar w:fldCharType="end"/>
            </w:r>
          </w:hyperlink>
        </w:p>
        <w:p w14:paraId="316F698E" w14:textId="2197089E" w:rsidR="00266F36" w:rsidRDefault="00266F36">
          <w:pPr>
            <w:pStyle w:val="TOC3"/>
            <w:tabs>
              <w:tab w:val="left" w:pos="1320"/>
              <w:tab w:val="right" w:leader="dot" w:pos="9628"/>
            </w:tabs>
            <w:rPr>
              <w:rFonts w:eastAsiaTheme="minorEastAsia"/>
              <w:noProof/>
            </w:rPr>
          </w:pPr>
          <w:hyperlink w:anchor="_Toc516873737" w:history="1">
            <w:r w:rsidRPr="00267BDC">
              <w:rPr>
                <w:rStyle w:val="Hyperlink"/>
                <w:noProof/>
              </w:rPr>
              <w:t>6.2.2</w:t>
            </w:r>
            <w:r>
              <w:rPr>
                <w:rFonts w:eastAsiaTheme="minorEastAsia"/>
                <w:noProof/>
              </w:rPr>
              <w:tab/>
            </w:r>
            <w:r w:rsidRPr="00267BDC">
              <w:rPr>
                <w:rStyle w:val="Hyperlink"/>
                <w:noProof/>
                <w:lang w:val="sr-Latn-RS"/>
              </w:rPr>
              <w:t>Administratorska aplikacija</w:t>
            </w:r>
            <w:r>
              <w:rPr>
                <w:noProof/>
                <w:webHidden/>
              </w:rPr>
              <w:tab/>
            </w:r>
            <w:r>
              <w:rPr>
                <w:noProof/>
                <w:webHidden/>
              </w:rPr>
              <w:fldChar w:fldCharType="begin"/>
            </w:r>
            <w:r>
              <w:rPr>
                <w:noProof/>
                <w:webHidden/>
              </w:rPr>
              <w:instrText xml:space="preserve"> PAGEREF _Toc516873737 \h </w:instrText>
            </w:r>
            <w:r>
              <w:rPr>
                <w:noProof/>
                <w:webHidden/>
              </w:rPr>
            </w:r>
            <w:r>
              <w:rPr>
                <w:noProof/>
                <w:webHidden/>
              </w:rPr>
              <w:fldChar w:fldCharType="separate"/>
            </w:r>
            <w:r>
              <w:rPr>
                <w:noProof/>
                <w:webHidden/>
              </w:rPr>
              <w:t>21</w:t>
            </w:r>
            <w:r>
              <w:rPr>
                <w:noProof/>
                <w:webHidden/>
              </w:rPr>
              <w:fldChar w:fldCharType="end"/>
            </w:r>
          </w:hyperlink>
        </w:p>
        <w:p w14:paraId="1A314873" w14:textId="1F6DD238" w:rsidR="00266F36" w:rsidRDefault="00266F36">
          <w:pPr>
            <w:pStyle w:val="TOC3"/>
            <w:tabs>
              <w:tab w:val="left" w:pos="1320"/>
              <w:tab w:val="right" w:leader="dot" w:pos="9628"/>
            </w:tabs>
            <w:rPr>
              <w:rFonts w:eastAsiaTheme="minorEastAsia"/>
              <w:noProof/>
            </w:rPr>
          </w:pPr>
          <w:hyperlink w:anchor="_Toc516873738" w:history="1">
            <w:r w:rsidRPr="00267BDC">
              <w:rPr>
                <w:rStyle w:val="Hyperlink"/>
                <w:noProof/>
                <w:lang w:val="sr-Latn-RS"/>
              </w:rPr>
              <w:t>6.2.3</w:t>
            </w:r>
            <w:r>
              <w:rPr>
                <w:rFonts w:eastAsiaTheme="minorEastAsia"/>
                <w:noProof/>
              </w:rPr>
              <w:tab/>
            </w:r>
            <w:r w:rsidRPr="00267BDC">
              <w:rPr>
                <w:rStyle w:val="Hyperlink"/>
                <w:noProof/>
                <w:lang w:val="sr-Latn-RS"/>
              </w:rPr>
              <w:t>Serverski deo</w:t>
            </w:r>
            <w:r>
              <w:rPr>
                <w:noProof/>
                <w:webHidden/>
              </w:rPr>
              <w:tab/>
            </w:r>
            <w:r>
              <w:rPr>
                <w:noProof/>
                <w:webHidden/>
              </w:rPr>
              <w:fldChar w:fldCharType="begin"/>
            </w:r>
            <w:r>
              <w:rPr>
                <w:noProof/>
                <w:webHidden/>
              </w:rPr>
              <w:instrText xml:space="preserve"> PAGEREF _Toc516873738 \h </w:instrText>
            </w:r>
            <w:r>
              <w:rPr>
                <w:noProof/>
                <w:webHidden/>
              </w:rPr>
            </w:r>
            <w:r>
              <w:rPr>
                <w:noProof/>
                <w:webHidden/>
              </w:rPr>
              <w:fldChar w:fldCharType="separate"/>
            </w:r>
            <w:r>
              <w:rPr>
                <w:noProof/>
                <w:webHidden/>
              </w:rPr>
              <w:t>28</w:t>
            </w:r>
            <w:r>
              <w:rPr>
                <w:noProof/>
                <w:webHidden/>
              </w:rPr>
              <w:fldChar w:fldCharType="end"/>
            </w:r>
          </w:hyperlink>
        </w:p>
        <w:p w14:paraId="6FB531C6" w14:textId="2D570C17" w:rsidR="00266F36" w:rsidRDefault="00266F36">
          <w:pPr>
            <w:pStyle w:val="TOC2"/>
            <w:tabs>
              <w:tab w:val="left" w:pos="880"/>
              <w:tab w:val="right" w:leader="dot" w:pos="9628"/>
            </w:tabs>
            <w:rPr>
              <w:rFonts w:eastAsiaTheme="minorEastAsia"/>
              <w:noProof/>
            </w:rPr>
          </w:pPr>
          <w:hyperlink w:anchor="_Toc516873739" w:history="1">
            <w:r w:rsidRPr="00267BDC">
              <w:rPr>
                <w:rStyle w:val="Hyperlink"/>
                <w:noProof/>
                <w:lang w:val="sr-Latn-RS"/>
              </w:rPr>
              <w:t>6.3</w:t>
            </w:r>
            <w:r>
              <w:rPr>
                <w:rFonts w:eastAsiaTheme="minorEastAsia"/>
                <w:noProof/>
              </w:rPr>
              <w:tab/>
            </w:r>
            <w:r w:rsidRPr="00267BDC">
              <w:rPr>
                <w:rStyle w:val="Hyperlink"/>
                <w:noProof/>
                <w:lang w:val="sr-Latn-RS"/>
              </w:rPr>
              <w:t>Dijagrami slučajeva korišćenja</w:t>
            </w:r>
            <w:r>
              <w:rPr>
                <w:noProof/>
                <w:webHidden/>
              </w:rPr>
              <w:tab/>
            </w:r>
            <w:r>
              <w:rPr>
                <w:noProof/>
                <w:webHidden/>
              </w:rPr>
              <w:fldChar w:fldCharType="begin"/>
            </w:r>
            <w:r>
              <w:rPr>
                <w:noProof/>
                <w:webHidden/>
              </w:rPr>
              <w:instrText xml:space="preserve"> PAGEREF _Toc516873739 \h </w:instrText>
            </w:r>
            <w:r>
              <w:rPr>
                <w:noProof/>
                <w:webHidden/>
              </w:rPr>
            </w:r>
            <w:r>
              <w:rPr>
                <w:noProof/>
                <w:webHidden/>
              </w:rPr>
              <w:fldChar w:fldCharType="separate"/>
            </w:r>
            <w:r>
              <w:rPr>
                <w:noProof/>
                <w:webHidden/>
              </w:rPr>
              <w:t>29</w:t>
            </w:r>
            <w:r>
              <w:rPr>
                <w:noProof/>
                <w:webHidden/>
              </w:rPr>
              <w:fldChar w:fldCharType="end"/>
            </w:r>
          </w:hyperlink>
        </w:p>
        <w:p w14:paraId="15437C82" w14:textId="3E21B8F0" w:rsidR="00266F36" w:rsidRDefault="00266F36">
          <w:pPr>
            <w:pStyle w:val="TOC3"/>
            <w:tabs>
              <w:tab w:val="left" w:pos="1320"/>
              <w:tab w:val="right" w:leader="dot" w:pos="9628"/>
            </w:tabs>
            <w:rPr>
              <w:rFonts w:eastAsiaTheme="minorEastAsia"/>
              <w:noProof/>
            </w:rPr>
          </w:pPr>
          <w:hyperlink w:anchor="_Toc516873740" w:history="1">
            <w:r w:rsidRPr="00267BDC">
              <w:rPr>
                <w:rStyle w:val="Hyperlink"/>
                <w:noProof/>
                <w:lang w:val="sr-Latn-RS"/>
              </w:rPr>
              <w:t>6.3.1</w:t>
            </w:r>
            <w:r>
              <w:rPr>
                <w:rFonts w:eastAsiaTheme="minorEastAsia"/>
                <w:noProof/>
              </w:rPr>
              <w:tab/>
            </w:r>
            <w:r w:rsidRPr="00267BDC">
              <w:rPr>
                <w:rStyle w:val="Hyperlink"/>
                <w:noProof/>
                <w:lang w:val="sr-Latn-RS"/>
              </w:rPr>
              <w:t>Korisnička aplikacija</w:t>
            </w:r>
            <w:r>
              <w:rPr>
                <w:noProof/>
                <w:webHidden/>
              </w:rPr>
              <w:tab/>
            </w:r>
            <w:r>
              <w:rPr>
                <w:noProof/>
                <w:webHidden/>
              </w:rPr>
              <w:fldChar w:fldCharType="begin"/>
            </w:r>
            <w:r>
              <w:rPr>
                <w:noProof/>
                <w:webHidden/>
              </w:rPr>
              <w:instrText xml:space="preserve"> PAGEREF _Toc516873740 \h </w:instrText>
            </w:r>
            <w:r>
              <w:rPr>
                <w:noProof/>
                <w:webHidden/>
              </w:rPr>
            </w:r>
            <w:r>
              <w:rPr>
                <w:noProof/>
                <w:webHidden/>
              </w:rPr>
              <w:fldChar w:fldCharType="separate"/>
            </w:r>
            <w:r>
              <w:rPr>
                <w:noProof/>
                <w:webHidden/>
              </w:rPr>
              <w:t>29</w:t>
            </w:r>
            <w:r>
              <w:rPr>
                <w:noProof/>
                <w:webHidden/>
              </w:rPr>
              <w:fldChar w:fldCharType="end"/>
            </w:r>
          </w:hyperlink>
        </w:p>
        <w:p w14:paraId="590C3934" w14:textId="39E5E215" w:rsidR="00266F36" w:rsidRDefault="00266F36">
          <w:pPr>
            <w:pStyle w:val="TOC3"/>
            <w:tabs>
              <w:tab w:val="left" w:pos="1320"/>
              <w:tab w:val="right" w:leader="dot" w:pos="9628"/>
            </w:tabs>
            <w:rPr>
              <w:rFonts w:eastAsiaTheme="minorEastAsia"/>
              <w:noProof/>
            </w:rPr>
          </w:pPr>
          <w:hyperlink w:anchor="_Toc516873741" w:history="1">
            <w:r w:rsidRPr="00267BDC">
              <w:rPr>
                <w:rStyle w:val="Hyperlink"/>
                <w:noProof/>
                <w:lang w:val="sr-Latn-RS"/>
              </w:rPr>
              <w:t>6.3.2</w:t>
            </w:r>
            <w:r>
              <w:rPr>
                <w:rFonts w:eastAsiaTheme="minorEastAsia"/>
                <w:noProof/>
              </w:rPr>
              <w:tab/>
            </w:r>
            <w:r w:rsidRPr="00267BDC">
              <w:rPr>
                <w:rStyle w:val="Hyperlink"/>
                <w:noProof/>
                <w:lang w:val="sr-Latn-RS"/>
              </w:rPr>
              <w:t>Administratorska aplikacija</w:t>
            </w:r>
            <w:r>
              <w:rPr>
                <w:noProof/>
                <w:webHidden/>
              </w:rPr>
              <w:tab/>
            </w:r>
            <w:r>
              <w:rPr>
                <w:noProof/>
                <w:webHidden/>
              </w:rPr>
              <w:fldChar w:fldCharType="begin"/>
            </w:r>
            <w:r>
              <w:rPr>
                <w:noProof/>
                <w:webHidden/>
              </w:rPr>
              <w:instrText xml:space="preserve"> PAGEREF _Toc516873741 \h </w:instrText>
            </w:r>
            <w:r>
              <w:rPr>
                <w:noProof/>
                <w:webHidden/>
              </w:rPr>
            </w:r>
            <w:r>
              <w:rPr>
                <w:noProof/>
                <w:webHidden/>
              </w:rPr>
              <w:fldChar w:fldCharType="separate"/>
            </w:r>
            <w:r>
              <w:rPr>
                <w:noProof/>
                <w:webHidden/>
              </w:rPr>
              <w:t>41</w:t>
            </w:r>
            <w:r>
              <w:rPr>
                <w:noProof/>
                <w:webHidden/>
              </w:rPr>
              <w:fldChar w:fldCharType="end"/>
            </w:r>
          </w:hyperlink>
        </w:p>
        <w:p w14:paraId="44FB5FA6" w14:textId="50DFB36C" w:rsidR="00266F36" w:rsidRDefault="00266F36">
          <w:pPr>
            <w:pStyle w:val="TOC2"/>
            <w:tabs>
              <w:tab w:val="left" w:pos="880"/>
              <w:tab w:val="right" w:leader="dot" w:pos="9628"/>
            </w:tabs>
            <w:rPr>
              <w:rFonts w:eastAsiaTheme="minorEastAsia"/>
              <w:noProof/>
            </w:rPr>
          </w:pPr>
          <w:hyperlink w:anchor="_Toc516873742" w:history="1">
            <w:r w:rsidRPr="00267BDC">
              <w:rPr>
                <w:rStyle w:val="Hyperlink"/>
                <w:noProof/>
                <w:lang w:val="sr-Latn-RS"/>
              </w:rPr>
              <w:t>6.4</w:t>
            </w:r>
            <w:r>
              <w:rPr>
                <w:rFonts w:eastAsiaTheme="minorEastAsia"/>
                <w:noProof/>
              </w:rPr>
              <w:tab/>
            </w:r>
            <w:r w:rsidRPr="00267BDC">
              <w:rPr>
                <w:rStyle w:val="Hyperlink"/>
                <w:noProof/>
                <w:lang w:val="sr-Latn-RS"/>
              </w:rPr>
              <w:t>Dijagrami sekvenci</w:t>
            </w:r>
            <w:r>
              <w:rPr>
                <w:noProof/>
                <w:webHidden/>
              </w:rPr>
              <w:tab/>
            </w:r>
            <w:r>
              <w:rPr>
                <w:noProof/>
                <w:webHidden/>
              </w:rPr>
              <w:fldChar w:fldCharType="begin"/>
            </w:r>
            <w:r>
              <w:rPr>
                <w:noProof/>
                <w:webHidden/>
              </w:rPr>
              <w:instrText xml:space="preserve"> PAGEREF _Toc516873742 \h </w:instrText>
            </w:r>
            <w:r>
              <w:rPr>
                <w:noProof/>
                <w:webHidden/>
              </w:rPr>
            </w:r>
            <w:r>
              <w:rPr>
                <w:noProof/>
                <w:webHidden/>
              </w:rPr>
              <w:fldChar w:fldCharType="separate"/>
            </w:r>
            <w:r>
              <w:rPr>
                <w:noProof/>
                <w:webHidden/>
              </w:rPr>
              <w:t>48</w:t>
            </w:r>
            <w:r>
              <w:rPr>
                <w:noProof/>
                <w:webHidden/>
              </w:rPr>
              <w:fldChar w:fldCharType="end"/>
            </w:r>
          </w:hyperlink>
        </w:p>
        <w:p w14:paraId="7A914263" w14:textId="340C0F39" w:rsidR="00266F36" w:rsidRDefault="00266F36">
          <w:pPr>
            <w:pStyle w:val="TOC3"/>
            <w:tabs>
              <w:tab w:val="left" w:pos="1320"/>
              <w:tab w:val="right" w:leader="dot" w:pos="9628"/>
            </w:tabs>
            <w:rPr>
              <w:rFonts w:eastAsiaTheme="minorEastAsia"/>
              <w:noProof/>
            </w:rPr>
          </w:pPr>
          <w:hyperlink w:anchor="_Toc516873743" w:history="1">
            <w:r w:rsidRPr="00267BDC">
              <w:rPr>
                <w:rStyle w:val="Hyperlink"/>
                <w:noProof/>
                <w:lang w:val="sr-Latn-RS"/>
              </w:rPr>
              <w:t>6.4.1</w:t>
            </w:r>
            <w:r>
              <w:rPr>
                <w:rFonts w:eastAsiaTheme="minorEastAsia"/>
                <w:noProof/>
              </w:rPr>
              <w:tab/>
            </w:r>
            <w:r w:rsidRPr="00267BDC">
              <w:rPr>
                <w:rStyle w:val="Hyperlink"/>
                <w:noProof/>
                <w:lang w:val="sr-Latn-RS"/>
              </w:rPr>
              <w:t>Korisnička aplikacija: Dodavanje bota</w:t>
            </w:r>
            <w:r>
              <w:rPr>
                <w:noProof/>
                <w:webHidden/>
              </w:rPr>
              <w:tab/>
            </w:r>
            <w:r>
              <w:rPr>
                <w:noProof/>
                <w:webHidden/>
              </w:rPr>
              <w:fldChar w:fldCharType="begin"/>
            </w:r>
            <w:r>
              <w:rPr>
                <w:noProof/>
                <w:webHidden/>
              </w:rPr>
              <w:instrText xml:space="preserve"> PAGEREF _Toc516873743 \h </w:instrText>
            </w:r>
            <w:r>
              <w:rPr>
                <w:noProof/>
                <w:webHidden/>
              </w:rPr>
            </w:r>
            <w:r>
              <w:rPr>
                <w:noProof/>
                <w:webHidden/>
              </w:rPr>
              <w:fldChar w:fldCharType="separate"/>
            </w:r>
            <w:r>
              <w:rPr>
                <w:noProof/>
                <w:webHidden/>
              </w:rPr>
              <w:t>48</w:t>
            </w:r>
            <w:r>
              <w:rPr>
                <w:noProof/>
                <w:webHidden/>
              </w:rPr>
              <w:fldChar w:fldCharType="end"/>
            </w:r>
          </w:hyperlink>
        </w:p>
        <w:p w14:paraId="31ACBD10" w14:textId="09B9A2FD" w:rsidR="00266F36" w:rsidRDefault="00266F36">
          <w:pPr>
            <w:pStyle w:val="TOC3"/>
            <w:tabs>
              <w:tab w:val="left" w:pos="1320"/>
              <w:tab w:val="right" w:leader="dot" w:pos="9628"/>
            </w:tabs>
            <w:rPr>
              <w:rFonts w:eastAsiaTheme="minorEastAsia"/>
              <w:noProof/>
            </w:rPr>
          </w:pPr>
          <w:hyperlink w:anchor="_Toc516873744" w:history="1">
            <w:r w:rsidRPr="00267BDC">
              <w:rPr>
                <w:rStyle w:val="Hyperlink"/>
                <w:noProof/>
                <w:lang w:val="sr-Latn-RS"/>
              </w:rPr>
              <w:t>6.4.2</w:t>
            </w:r>
            <w:r>
              <w:rPr>
                <w:rFonts w:eastAsiaTheme="minorEastAsia"/>
                <w:noProof/>
              </w:rPr>
              <w:tab/>
            </w:r>
            <w:r w:rsidRPr="00267BDC">
              <w:rPr>
                <w:rStyle w:val="Hyperlink"/>
                <w:noProof/>
                <w:lang w:val="sr-Latn-RS"/>
              </w:rPr>
              <w:t>Administratorska aplikacija: Upravljanje turnirima</w:t>
            </w:r>
            <w:r>
              <w:rPr>
                <w:noProof/>
                <w:webHidden/>
              </w:rPr>
              <w:tab/>
            </w:r>
            <w:r>
              <w:rPr>
                <w:noProof/>
                <w:webHidden/>
              </w:rPr>
              <w:fldChar w:fldCharType="begin"/>
            </w:r>
            <w:r>
              <w:rPr>
                <w:noProof/>
                <w:webHidden/>
              </w:rPr>
              <w:instrText xml:space="preserve"> PAGEREF _Toc516873744 \h </w:instrText>
            </w:r>
            <w:r>
              <w:rPr>
                <w:noProof/>
                <w:webHidden/>
              </w:rPr>
            </w:r>
            <w:r>
              <w:rPr>
                <w:noProof/>
                <w:webHidden/>
              </w:rPr>
              <w:fldChar w:fldCharType="separate"/>
            </w:r>
            <w:r>
              <w:rPr>
                <w:noProof/>
                <w:webHidden/>
              </w:rPr>
              <w:t>49</w:t>
            </w:r>
            <w:r>
              <w:rPr>
                <w:noProof/>
                <w:webHidden/>
              </w:rPr>
              <w:fldChar w:fldCharType="end"/>
            </w:r>
          </w:hyperlink>
        </w:p>
        <w:p w14:paraId="4ADDD445" w14:textId="1D19E98A" w:rsidR="00266F36" w:rsidRDefault="00266F36">
          <w:pPr>
            <w:pStyle w:val="TOC1"/>
            <w:tabs>
              <w:tab w:val="left" w:pos="440"/>
              <w:tab w:val="right" w:leader="dot" w:pos="9628"/>
            </w:tabs>
            <w:rPr>
              <w:rFonts w:eastAsiaTheme="minorEastAsia"/>
              <w:noProof/>
            </w:rPr>
          </w:pPr>
          <w:hyperlink w:anchor="_Toc516873745" w:history="1">
            <w:r w:rsidRPr="00267BDC">
              <w:rPr>
                <w:rStyle w:val="Hyperlink"/>
                <w:noProof/>
                <w:lang w:val="sr-Latn-RS"/>
              </w:rPr>
              <w:t>7</w:t>
            </w:r>
            <w:r>
              <w:rPr>
                <w:rFonts w:eastAsiaTheme="minorEastAsia"/>
                <w:noProof/>
              </w:rPr>
              <w:tab/>
            </w:r>
            <w:r w:rsidRPr="00267BDC">
              <w:rPr>
                <w:rStyle w:val="Hyperlink"/>
                <w:noProof/>
                <w:lang w:val="sr-Latn-RS"/>
              </w:rPr>
              <w:t>Dizajn korisničkog interfejsa</w:t>
            </w:r>
            <w:r>
              <w:rPr>
                <w:noProof/>
                <w:webHidden/>
              </w:rPr>
              <w:tab/>
            </w:r>
            <w:r>
              <w:rPr>
                <w:noProof/>
                <w:webHidden/>
              </w:rPr>
              <w:fldChar w:fldCharType="begin"/>
            </w:r>
            <w:r>
              <w:rPr>
                <w:noProof/>
                <w:webHidden/>
              </w:rPr>
              <w:instrText xml:space="preserve"> PAGEREF _Toc516873745 \h </w:instrText>
            </w:r>
            <w:r>
              <w:rPr>
                <w:noProof/>
                <w:webHidden/>
              </w:rPr>
            </w:r>
            <w:r>
              <w:rPr>
                <w:noProof/>
                <w:webHidden/>
              </w:rPr>
              <w:fldChar w:fldCharType="separate"/>
            </w:r>
            <w:r>
              <w:rPr>
                <w:noProof/>
                <w:webHidden/>
              </w:rPr>
              <w:t>50</w:t>
            </w:r>
            <w:r>
              <w:rPr>
                <w:noProof/>
                <w:webHidden/>
              </w:rPr>
              <w:fldChar w:fldCharType="end"/>
            </w:r>
          </w:hyperlink>
        </w:p>
        <w:p w14:paraId="3B254384" w14:textId="1890F1F4" w:rsidR="00266F36" w:rsidRDefault="00266F36">
          <w:pPr>
            <w:pStyle w:val="TOC2"/>
            <w:tabs>
              <w:tab w:val="left" w:pos="880"/>
              <w:tab w:val="right" w:leader="dot" w:pos="9628"/>
            </w:tabs>
            <w:rPr>
              <w:rFonts w:eastAsiaTheme="minorEastAsia"/>
              <w:noProof/>
            </w:rPr>
          </w:pPr>
          <w:hyperlink w:anchor="_Toc516873746" w:history="1">
            <w:r w:rsidRPr="00267BDC">
              <w:rPr>
                <w:rStyle w:val="Hyperlink"/>
                <w:noProof/>
                <w:lang w:val="sr-Latn-RS"/>
              </w:rPr>
              <w:t>7.1</w:t>
            </w:r>
            <w:r>
              <w:rPr>
                <w:rFonts w:eastAsiaTheme="minorEastAsia"/>
                <w:noProof/>
              </w:rPr>
              <w:tab/>
            </w:r>
            <w:r w:rsidRPr="00267BDC">
              <w:rPr>
                <w:rStyle w:val="Hyperlink"/>
                <w:noProof/>
                <w:lang w:val="sr-Latn-RS"/>
              </w:rPr>
              <w:t>Slike korisničke aplikacije</w:t>
            </w:r>
            <w:r>
              <w:rPr>
                <w:noProof/>
                <w:webHidden/>
              </w:rPr>
              <w:tab/>
            </w:r>
            <w:r>
              <w:rPr>
                <w:noProof/>
                <w:webHidden/>
              </w:rPr>
              <w:fldChar w:fldCharType="begin"/>
            </w:r>
            <w:r>
              <w:rPr>
                <w:noProof/>
                <w:webHidden/>
              </w:rPr>
              <w:instrText xml:space="preserve"> PAGEREF _Toc516873746 \h </w:instrText>
            </w:r>
            <w:r>
              <w:rPr>
                <w:noProof/>
                <w:webHidden/>
              </w:rPr>
            </w:r>
            <w:r>
              <w:rPr>
                <w:noProof/>
                <w:webHidden/>
              </w:rPr>
              <w:fldChar w:fldCharType="separate"/>
            </w:r>
            <w:r>
              <w:rPr>
                <w:noProof/>
                <w:webHidden/>
              </w:rPr>
              <w:t>50</w:t>
            </w:r>
            <w:r>
              <w:rPr>
                <w:noProof/>
                <w:webHidden/>
              </w:rPr>
              <w:fldChar w:fldCharType="end"/>
            </w:r>
          </w:hyperlink>
        </w:p>
        <w:p w14:paraId="1F9C00BD" w14:textId="564BC96C" w:rsidR="00266F36" w:rsidRDefault="00266F36">
          <w:pPr>
            <w:pStyle w:val="TOC3"/>
            <w:tabs>
              <w:tab w:val="left" w:pos="1320"/>
              <w:tab w:val="right" w:leader="dot" w:pos="9628"/>
            </w:tabs>
            <w:rPr>
              <w:rFonts w:eastAsiaTheme="minorEastAsia"/>
              <w:noProof/>
            </w:rPr>
          </w:pPr>
          <w:hyperlink w:anchor="_Toc516873747" w:history="1">
            <w:r w:rsidRPr="00267BDC">
              <w:rPr>
                <w:rStyle w:val="Hyperlink"/>
                <w:noProof/>
                <w:lang w:val="sr-Latn-RS"/>
              </w:rPr>
              <w:t>7.1.1</w:t>
            </w:r>
            <w:r>
              <w:rPr>
                <w:rFonts w:eastAsiaTheme="minorEastAsia"/>
                <w:noProof/>
              </w:rPr>
              <w:tab/>
            </w:r>
            <w:r w:rsidRPr="00267BDC">
              <w:rPr>
                <w:rStyle w:val="Hyperlink"/>
                <w:noProof/>
                <w:lang w:val="sr-Latn-RS"/>
              </w:rPr>
              <w:t>Početna strana</w:t>
            </w:r>
            <w:r>
              <w:rPr>
                <w:noProof/>
                <w:webHidden/>
              </w:rPr>
              <w:tab/>
            </w:r>
            <w:r>
              <w:rPr>
                <w:noProof/>
                <w:webHidden/>
              </w:rPr>
              <w:fldChar w:fldCharType="begin"/>
            </w:r>
            <w:r>
              <w:rPr>
                <w:noProof/>
                <w:webHidden/>
              </w:rPr>
              <w:instrText xml:space="preserve"> PAGEREF _Toc516873747 \h </w:instrText>
            </w:r>
            <w:r>
              <w:rPr>
                <w:noProof/>
                <w:webHidden/>
              </w:rPr>
            </w:r>
            <w:r>
              <w:rPr>
                <w:noProof/>
                <w:webHidden/>
              </w:rPr>
              <w:fldChar w:fldCharType="separate"/>
            </w:r>
            <w:r>
              <w:rPr>
                <w:noProof/>
                <w:webHidden/>
              </w:rPr>
              <w:t>50</w:t>
            </w:r>
            <w:r>
              <w:rPr>
                <w:noProof/>
                <w:webHidden/>
              </w:rPr>
              <w:fldChar w:fldCharType="end"/>
            </w:r>
          </w:hyperlink>
        </w:p>
        <w:p w14:paraId="3ED507B6" w14:textId="15847D2E" w:rsidR="00266F36" w:rsidRDefault="00266F36">
          <w:pPr>
            <w:pStyle w:val="TOC3"/>
            <w:tabs>
              <w:tab w:val="left" w:pos="1320"/>
              <w:tab w:val="right" w:leader="dot" w:pos="9628"/>
            </w:tabs>
            <w:rPr>
              <w:rFonts w:eastAsiaTheme="minorEastAsia"/>
              <w:noProof/>
            </w:rPr>
          </w:pPr>
          <w:hyperlink w:anchor="_Toc516873748" w:history="1">
            <w:r w:rsidRPr="00267BDC">
              <w:rPr>
                <w:rStyle w:val="Hyperlink"/>
                <w:noProof/>
              </w:rPr>
              <w:t>7.1.2</w:t>
            </w:r>
            <w:r>
              <w:rPr>
                <w:rFonts w:eastAsiaTheme="minorEastAsia"/>
                <w:noProof/>
              </w:rPr>
              <w:tab/>
            </w:r>
            <w:r w:rsidRPr="00267BDC">
              <w:rPr>
                <w:rStyle w:val="Hyperlink"/>
                <w:noProof/>
              </w:rPr>
              <w:t>Prijava i registracija</w:t>
            </w:r>
            <w:r>
              <w:rPr>
                <w:noProof/>
                <w:webHidden/>
              </w:rPr>
              <w:tab/>
            </w:r>
            <w:r>
              <w:rPr>
                <w:noProof/>
                <w:webHidden/>
              </w:rPr>
              <w:fldChar w:fldCharType="begin"/>
            </w:r>
            <w:r>
              <w:rPr>
                <w:noProof/>
                <w:webHidden/>
              </w:rPr>
              <w:instrText xml:space="preserve"> PAGEREF _Toc516873748 \h </w:instrText>
            </w:r>
            <w:r>
              <w:rPr>
                <w:noProof/>
                <w:webHidden/>
              </w:rPr>
            </w:r>
            <w:r>
              <w:rPr>
                <w:noProof/>
                <w:webHidden/>
              </w:rPr>
              <w:fldChar w:fldCharType="separate"/>
            </w:r>
            <w:r>
              <w:rPr>
                <w:noProof/>
                <w:webHidden/>
              </w:rPr>
              <w:t>51</w:t>
            </w:r>
            <w:r>
              <w:rPr>
                <w:noProof/>
                <w:webHidden/>
              </w:rPr>
              <w:fldChar w:fldCharType="end"/>
            </w:r>
          </w:hyperlink>
        </w:p>
        <w:p w14:paraId="0D959BAD" w14:textId="46AFF501" w:rsidR="00266F36" w:rsidRDefault="00266F36">
          <w:pPr>
            <w:pStyle w:val="TOC3"/>
            <w:tabs>
              <w:tab w:val="left" w:pos="1320"/>
              <w:tab w:val="right" w:leader="dot" w:pos="9628"/>
            </w:tabs>
            <w:rPr>
              <w:rFonts w:eastAsiaTheme="minorEastAsia"/>
              <w:noProof/>
            </w:rPr>
          </w:pPr>
          <w:hyperlink w:anchor="_Toc516873749" w:history="1">
            <w:r w:rsidRPr="00267BDC">
              <w:rPr>
                <w:rStyle w:val="Hyperlink"/>
                <w:noProof/>
              </w:rPr>
              <w:t>7.1.3</w:t>
            </w:r>
            <w:r>
              <w:rPr>
                <w:rFonts w:eastAsiaTheme="minorEastAsia"/>
                <w:noProof/>
              </w:rPr>
              <w:tab/>
            </w:r>
            <w:r w:rsidRPr="00267BDC">
              <w:rPr>
                <w:rStyle w:val="Hyperlink"/>
                <w:noProof/>
              </w:rPr>
              <w:t>Olimijada TV</w:t>
            </w:r>
            <w:r>
              <w:rPr>
                <w:noProof/>
                <w:webHidden/>
              </w:rPr>
              <w:tab/>
            </w:r>
            <w:r>
              <w:rPr>
                <w:noProof/>
                <w:webHidden/>
              </w:rPr>
              <w:fldChar w:fldCharType="begin"/>
            </w:r>
            <w:r>
              <w:rPr>
                <w:noProof/>
                <w:webHidden/>
              </w:rPr>
              <w:instrText xml:space="preserve"> PAGEREF _Toc516873749 \h </w:instrText>
            </w:r>
            <w:r>
              <w:rPr>
                <w:noProof/>
                <w:webHidden/>
              </w:rPr>
            </w:r>
            <w:r>
              <w:rPr>
                <w:noProof/>
                <w:webHidden/>
              </w:rPr>
              <w:fldChar w:fldCharType="separate"/>
            </w:r>
            <w:r>
              <w:rPr>
                <w:noProof/>
                <w:webHidden/>
              </w:rPr>
              <w:t>55</w:t>
            </w:r>
            <w:r>
              <w:rPr>
                <w:noProof/>
                <w:webHidden/>
              </w:rPr>
              <w:fldChar w:fldCharType="end"/>
            </w:r>
          </w:hyperlink>
        </w:p>
        <w:p w14:paraId="3F81E50F" w14:textId="7B84C4BA" w:rsidR="00266F36" w:rsidRDefault="00266F36">
          <w:pPr>
            <w:pStyle w:val="TOC3"/>
            <w:tabs>
              <w:tab w:val="left" w:pos="1320"/>
              <w:tab w:val="right" w:leader="dot" w:pos="9628"/>
            </w:tabs>
            <w:rPr>
              <w:rFonts w:eastAsiaTheme="minorEastAsia"/>
              <w:noProof/>
            </w:rPr>
          </w:pPr>
          <w:hyperlink w:anchor="_Toc516873750" w:history="1">
            <w:r w:rsidRPr="00267BDC">
              <w:rPr>
                <w:rStyle w:val="Hyperlink"/>
                <w:noProof/>
              </w:rPr>
              <w:t>7.1.4</w:t>
            </w:r>
            <w:r>
              <w:rPr>
                <w:rFonts w:eastAsiaTheme="minorEastAsia"/>
                <w:noProof/>
              </w:rPr>
              <w:tab/>
            </w:r>
            <w:r w:rsidRPr="00267BDC">
              <w:rPr>
                <w:rStyle w:val="Hyperlink"/>
                <w:noProof/>
              </w:rPr>
              <w:t>Igre</w:t>
            </w:r>
            <w:r>
              <w:rPr>
                <w:noProof/>
                <w:webHidden/>
              </w:rPr>
              <w:tab/>
            </w:r>
            <w:r>
              <w:rPr>
                <w:noProof/>
                <w:webHidden/>
              </w:rPr>
              <w:fldChar w:fldCharType="begin"/>
            </w:r>
            <w:r>
              <w:rPr>
                <w:noProof/>
                <w:webHidden/>
              </w:rPr>
              <w:instrText xml:space="preserve"> PAGEREF _Toc516873750 \h </w:instrText>
            </w:r>
            <w:r>
              <w:rPr>
                <w:noProof/>
                <w:webHidden/>
              </w:rPr>
            </w:r>
            <w:r>
              <w:rPr>
                <w:noProof/>
                <w:webHidden/>
              </w:rPr>
              <w:fldChar w:fldCharType="separate"/>
            </w:r>
            <w:r>
              <w:rPr>
                <w:noProof/>
                <w:webHidden/>
              </w:rPr>
              <w:t>55</w:t>
            </w:r>
            <w:r>
              <w:rPr>
                <w:noProof/>
                <w:webHidden/>
              </w:rPr>
              <w:fldChar w:fldCharType="end"/>
            </w:r>
          </w:hyperlink>
        </w:p>
        <w:p w14:paraId="753D468A" w14:textId="243C7946" w:rsidR="00266F36" w:rsidRDefault="00266F36">
          <w:pPr>
            <w:pStyle w:val="TOC3"/>
            <w:tabs>
              <w:tab w:val="left" w:pos="1320"/>
              <w:tab w:val="right" w:leader="dot" w:pos="9628"/>
            </w:tabs>
            <w:rPr>
              <w:rFonts w:eastAsiaTheme="minorEastAsia"/>
              <w:noProof/>
            </w:rPr>
          </w:pPr>
          <w:hyperlink w:anchor="_Toc516873751" w:history="1">
            <w:r w:rsidRPr="00267BDC">
              <w:rPr>
                <w:rStyle w:val="Hyperlink"/>
                <w:noProof/>
              </w:rPr>
              <w:t>7.1.5</w:t>
            </w:r>
            <w:r>
              <w:rPr>
                <w:rFonts w:eastAsiaTheme="minorEastAsia"/>
                <w:noProof/>
              </w:rPr>
              <w:tab/>
            </w:r>
            <w:r w:rsidRPr="00267BDC">
              <w:rPr>
                <w:rStyle w:val="Hyperlink"/>
                <w:noProof/>
              </w:rPr>
              <w:t>Turniri</w:t>
            </w:r>
            <w:r>
              <w:rPr>
                <w:noProof/>
                <w:webHidden/>
              </w:rPr>
              <w:tab/>
            </w:r>
            <w:r>
              <w:rPr>
                <w:noProof/>
                <w:webHidden/>
              </w:rPr>
              <w:fldChar w:fldCharType="begin"/>
            </w:r>
            <w:r>
              <w:rPr>
                <w:noProof/>
                <w:webHidden/>
              </w:rPr>
              <w:instrText xml:space="preserve"> PAGEREF _Toc516873751 \h </w:instrText>
            </w:r>
            <w:r>
              <w:rPr>
                <w:noProof/>
                <w:webHidden/>
              </w:rPr>
            </w:r>
            <w:r>
              <w:rPr>
                <w:noProof/>
                <w:webHidden/>
              </w:rPr>
              <w:fldChar w:fldCharType="separate"/>
            </w:r>
            <w:r>
              <w:rPr>
                <w:noProof/>
                <w:webHidden/>
              </w:rPr>
              <w:t>56</w:t>
            </w:r>
            <w:r>
              <w:rPr>
                <w:noProof/>
                <w:webHidden/>
              </w:rPr>
              <w:fldChar w:fldCharType="end"/>
            </w:r>
          </w:hyperlink>
        </w:p>
        <w:p w14:paraId="4AC81105" w14:textId="16C8991B" w:rsidR="00266F36" w:rsidRDefault="00266F36">
          <w:pPr>
            <w:pStyle w:val="TOC3"/>
            <w:tabs>
              <w:tab w:val="left" w:pos="1320"/>
              <w:tab w:val="right" w:leader="dot" w:pos="9628"/>
            </w:tabs>
            <w:rPr>
              <w:rFonts w:eastAsiaTheme="minorEastAsia"/>
              <w:noProof/>
            </w:rPr>
          </w:pPr>
          <w:hyperlink w:anchor="_Toc516873752" w:history="1">
            <w:r w:rsidRPr="00267BDC">
              <w:rPr>
                <w:rStyle w:val="Hyperlink"/>
                <w:noProof/>
              </w:rPr>
              <w:t>7.1.6</w:t>
            </w:r>
            <w:r>
              <w:rPr>
                <w:rFonts w:eastAsiaTheme="minorEastAsia"/>
                <w:noProof/>
              </w:rPr>
              <w:tab/>
            </w:r>
            <w:r w:rsidRPr="00267BDC">
              <w:rPr>
                <w:rStyle w:val="Hyperlink"/>
                <w:noProof/>
              </w:rPr>
              <w:t>Korisnici</w:t>
            </w:r>
            <w:r>
              <w:rPr>
                <w:noProof/>
                <w:webHidden/>
              </w:rPr>
              <w:tab/>
            </w:r>
            <w:r>
              <w:rPr>
                <w:noProof/>
                <w:webHidden/>
              </w:rPr>
              <w:fldChar w:fldCharType="begin"/>
            </w:r>
            <w:r>
              <w:rPr>
                <w:noProof/>
                <w:webHidden/>
              </w:rPr>
              <w:instrText xml:space="preserve"> PAGEREF _Toc516873752 \h </w:instrText>
            </w:r>
            <w:r>
              <w:rPr>
                <w:noProof/>
                <w:webHidden/>
              </w:rPr>
            </w:r>
            <w:r>
              <w:rPr>
                <w:noProof/>
                <w:webHidden/>
              </w:rPr>
              <w:fldChar w:fldCharType="separate"/>
            </w:r>
            <w:r>
              <w:rPr>
                <w:noProof/>
                <w:webHidden/>
              </w:rPr>
              <w:t>57</w:t>
            </w:r>
            <w:r>
              <w:rPr>
                <w:noProof/>
                <w:webHidden/>
              </w:rPr>
              <w:fldChar w:fldCharType="end"/>
            </w:r>
          </w:hyperlink>
        </w:p>
        <w:p w14:paraId="7841D470" w14:textId="391B96F5" w:rsidR="00266F36" w:rsidRDefault="00266F36">
          <w:pPr>
            <w:pStyle w:val="TOC3"/>
            <w:tabs>
              <w:tab w:val="left" w:pos="1320"/>
              <w:tab w:val="right" w:leader="dot" w:pos="9628"/>
            </w:tabs>
            <w:rPr>
              <w:rFonts w:eastAsiaTheme="minorEastAsia"/>
              <w:noProof/>
            </w:rPr>
          </w:pPr>
          <w:hyperlink w:anchor="_Toc516873753" w:history="1">
            <w:r w:rsidRPr="00267BDC">
              <w:rPr>
                <w:rStyle w:val="Hyperlink"/>
                <w:noProof/>
              </w:rPr>
              <w:t>7.1.7</w:t>
            </w:r>
            <w:r>
              <w:rPr>
                <w:rFonts w:eastAsiaTheme="minorEastAsia"/>
                <w:noProof/>
              </w:rPr>
              <w:tab/>
            </w:r>
            <w:r w:rsidRPr="00267BDC">
              <w:rPr>
                <w:rStyle w:val="Hyperlink"/>
                <w:noProof/>
              </w:rPr>
              <w:t>FAQ</w:t>
            </w:r>
            <w:r>
              <w:rPr>
                <w:noProof/>
                <w:webHidden/>
              </w:rPr>
              <w:tab/>
            </w:r>
            <w:r>
              <w:rPr>
                <w:noProof/>
                <w:webHidden/>
              </w:rPr>
              <w:fldChar w:fldCharType="begin"/>
            </w:r>
            <w:r>
              <w:rPr>
                <w:noProof/>
                <w:webHidden/>
              </w:rPr>
              <w:instrText xml:space="preserve"> PAGEREF _Toc516873753 \h </w:instrText>
            </w:r>
            <w:r>
              <w:rPr>
                <w:noProof/>
                <w:webHidden/>
              </w:rPr>
            </w:r>
            <w:r>
              <w:rPr>
                <w:noProof/>
                <w:webHidden/>
              </w:rPr>
              <w:fldChar w:fldCharType="separate"/>
            </w:r>
            <w:r>
              <w:rPr>
                <w:noProof/>
                <w:webHidden/>
              </w:rPr>
              <w:t>57</w:t>
            </w:r>
            <w:r>
              <w:rPr>
                <w:noProof/>
                <w:webHidden/>
              </w:rPr>
              <w:fldChar w:fldCharType="end"/>
            </w:r>
          </w:hyperlink>
        </w:p>
        <w:p w14:paraId="107FD4E9" w14:textId="2E08E3A7" w:rsidR="00266F36" w:rsidRDefault="00266F36">
          <w:pPr>
            <w:pStyle w:val="TOC3"/>
            <w:tabs>
              <w:tab w:val="left" w:pos="1320"/>
              <w:tab w:val="right" w:leader="dot" w:pos="9628"/>
            </w:tabs>
            <w:rPr>
              <w:rFonts w:eastAsiaTheme="minorEastAsia"/>
              <w:noProof/>
            </w:rPr>
          </w:pPr>
          <w:hyperlink w:anchor="_Toc516873754" w:history="1">
            <w:r w:rsidRPr="00267BDC">
              <w:rPr>
                <w:rStyle w:val="Hyperlink"/>
                <w:noProof/>
              </w:rPr>
              <w:t>7.1.8</w:t>
            </w:r>
            <w:r>
              <w:rPr>
                <w:rFonts w:eastAsiaTheme="minorEastAsia"/>
                <w:noProof/>
              </w:rPr>
              <w:tab/>
            </w:r>
            <w:r w:rsidRPr="00267BDC">
              <w:rPr>
                <w:rStyle w:val="Hyperlink"/>
                <w:noProof/>
              </w:rPr>
              <w:t>O nama</w:t>
            </w:r>
            <w:r>
              <w:rPr>
                <w:noProof/>
                <w:webHidden/>
              </w:rPr>
              <w:tab/>
            </w:r>
            <w:r>
              <w:rPr>
                <w:noProof/>
                <w:webHidden/>
              </w:rPr>
              <w:fldChar w:fldCharType="begin"/>
            </w:r>
            <w:r>
              <w:rPr>
                <w:noProof/>
                <w:webHidden/>
              </w:rPr>
              <w:instrText xml:space="preserve"> PAGEREF _Toc516873754 \h </w:instrText>
            </w:r>
            <w:r>
              <w:rPr>
                <w:noProof/>
                <w:webHidden/>
              </w:rPr>
            </w:r>
            <w:r>
              <w:rPr>
                <w:noProof/>
                <w:webHidden/>
              </w:rPr>
              <w:fldChar w:fldCharType="separate"/>
            </w:r>
            <w:r>
              <w:rPr>
                <w:noProof/>
                <w:webHidden/>
              </w:rPr>
              <w:t>58</w:t>
            </w:r>
            <w:r>
              <w:rPr>
                <w:noProof/>
                <w:webHidden/>
              </w:rPr>
              <w:fldChar w:fldCharType="end"/>
            </w:r>
          </w:hyperlink>
        </w:p>
        <w:p w14:paraId="1317AAD1" w14:textId="45192D40" w:rsidR="00266F36" w:rsidRDefault="00266F36">
          <w:pPr>
            <w:pStyle w:val="TOC3"/>
            <w:tabs>
              <w:tab w:val="left" w:pos="1320"/>
              <w:tab w:val="right" w:leader="dot" w:pos="9628"/>
            </w:tabs>
            <w:rPr>
              <w:rFonts w:eastAsiaTheme="minorEastAsia"/>
              <w:noProof/>
            </w:rPr>
          </w:pPr>
          <w:hyperlink w:anchor="_Toc516873755" w:history="1">
            <w:r w:rsidRPr="00267BDC">
              <w:rPr>
                <w:rStyle w:val="Hyperlink"/>
                <w:noProof/>
              </w:rPr>
              <w:t>7.1.9</w:t>
            </w:r>
            <w:r>
              <w:rPr>
                <w:rFonts w:eastAsiaTheme="minorEastAsia"/>
                <w:noProof/>
              </w:rPr>
              <w:tab/>
            </w:r>
            <w:r w:rsidRPr="00267BDC">
              <w:rPr>
                <w:rStyle w:val="Hyperlink"/>
                <w:noProof/>
              </w:rPr>
              <w:t>Botovi</w:t>
            </w:r>
            <w:r>
              <w:rPr>
                <w:noProof/>
                <w:webHidden/>
              </w:rPr>
              <w:tab/>
            </w:r>
            <w:r>
              <w:rPr>
                <w:noProof/>
                <w:webHidden/>
              </w:rPr>
              <w:fldChar w:fldCharType="begin"/>
            </w:r>
            <w:r>
              <w:rPr>
                <w:noProof/>
                <w:webHidden/>
              </w:rPr>
              <w:instrText xml:space="preserve"> PAGEREF _Toc516873755 \h </w:instrText>
            </w:r>
            <w:r>
              <w:rPr>
                <w:noProof/>
                <w:webHidden/>
              </w:rPr>
            </w:r>
            <w:r>
              <w:rPr>
                <w:noProof/>
                <w:webHidden/>
              </w:rPr>
              <w:fldChar w:fldCharType="separate"/>
            </w:r>
            <w:r>
              <w:rPr>
                <w:noProof/>
                <w:webHidden/>
              </w:rPr>
              <w:t>58</w:t>
            </w:r>
            <w:r>
              <w:rPr>
                <w:noProof/>
                <w:webHidden/>
              </w:rPr>
              <w:fldChar w:fldCharType="end"/>
            </w:r>
          </w:hyperlink>
        </w:p>
        <w:p w14:paraId="0E00C1EF" w14:textId="7CB49CE0" w:rsidR="00266F36" w:rsidRDefault="00266F36">
          <w:pPr>
            <w:pStyle w:val="TOC3"/>
            <w:tabs>
              <w:tab w:val="left" w:pos="1320"/>
              <w:tab w:val="right" w:leader="dot" w:pos="9628"/>
            </w:tabs>
            <w:rPr>
              <w:rFonts w:eastAsiaTheme="minorEastAsia"/>
              <w:noProof/>
            </w:rPr>
          </w:pPr>
          <w:hyperlink w:anchor="_Toc516873756" w:history="1">
            <w:r w:rsidRPr="00267BDC">
              <w:rPr>
                <w:rStyle w:val="Hyperlink"/>
                <w:noProof/>
              </w:rPr>
              <w:t>7.1.10</w:t>
            </w:r>
            <w:r>
              <w:rPr>
                <w:rFonts w:eastAsiaTheme="minorEastAsia"/>
                <w:noProof/>
              </w:rPr>
              <w:tab/>
            </w:r>
            <w:r w:rsidRPr="00267BDC">
              <w:rPr>
                <w:rStyle w:val="Hyperlink"/>
                <w:noProof/>
              </w:rPr>
              <w:t>Timovi</w:t>
            </w:r>
            <w:r>
              <w:rPr>
                <w:noProof/>
                <w:webHidden/>
              </w:rPr>
              <w:tab/>
            </w:r>
            <w:r>
              <w:rPr>
                <w:noProof/>
                <w:webHidden/>
              </w:rPr>
              <w:fldChar w:fldCharType="begin"/>
            </w:r>
            <w:r>
              <w:rPr>
                <w:noProof/>
                <w:webHidden/>
              </w:rPr>
              <w:instrText xml:space="preserve"> PAGEREF _Toc516873756 \h </w:instrText>
            </w:r>
            <w:r>
              <w:rPr>
                <w:noProof/>
                <w:webHidden/>
              </w:rPr>
            </w:r>
            <w:r>
              <w:rPr>
                <w:noProof/>
                <w:webHidden/>
              </w:rPr>
              <w:fldChar w:fldCharType="separate"/>
            </w:r>
            <w:r>
              <w:rPr>
                <w:noProof/>
                <w:webHidden/>
              </w:rPr>
              <w:t>59</w:t>
            </w:r>
            <w:r>
              <w:rPr>
                <w:noProof/>
                <w:webHidden/>
              </w:rPr>
              <w:fldChar w:fldCharType="end"/>
            </w:r>
          </w:hyperlink>
        </w:p>
        <w:p w14:paraId="4E1CB588" w14:textId="0ED0F7E6" w:rsidR="00266F36" w:rsidRDefault="00266F36">
          <w:pPr>
            <w:pStyle w:val="TOC3"/>
            <w:tabs>
              <w:tab w:val="left" w:pos="1320"/>
              <w:tab w:val="right" w:leader="dot" w:pos="9628"/>
            </w:tabs>
            <w:rPr>
              <w:rFonts w:eastAsiaTheme="minorEastAsia"/>
              <w:noProof/>
            </w:rPr>
          </w:pPr>
          <w:hyperlink w:anchor="_Toc516873757" w:history="1">
            <w:r w:rsidRPr="00267BDC">
              <w:rPr>
                <w:rStyle w:val="Hyperlink"/>
                <w:noProof/>
              </w:rPr>
              <w:t>7.1.11</w:t>
            </w:r>
            <w:r>
              <w:rPr>
                <w:rFonts w:eastAsiaTheme="minorEastAsia"/>
                <w:noProof/>
              </w:rPr>
              <w:tab/>
            </w:r>
            <w:r w:rsidRPr="00267BDC">
              <w:rPr>
                <w:rStyle w:val="Hyperlink"/>
                <w:noProof/>
              </w:rPr>
              <w:t>Profil</w:t>
            </w:r>
            <w:r>
              <w:rPr>
                <w:noProof/>
                <w:webHidden/>
              </w:rPr>
              <w:tab/>
            </w:r>
            <w:r>
              <w:rPr>
                <w:noProof/>
                <w:webHidden/>
              </w:rPr>
              <w:fldChar w:fldCharType="begin"/>
            </w:r>
            <w:r>
              <w:rPr>
                <w:noProof/>
                <w:webHidden/>
              </w:rPr>
              <w:instrText xml:space="preserve"> PAGEREF _Toc516873757 \h </w:instrText>
            </w:r>
            <w:r>
              <w:rPr>
                <w:noProof/>
                <w:webHidden/>
              </w:rPr>
            </w:r>
            <w:r>
              <w:rPr>
                <w:noProof/>
                <w:webHidden/>
              </w:rPr>
              <w:fldChar w:fldCharType="separate"/>
            </w:r>
            <w:r>
              <w:rPr>
                <w:noProof/>
                <w:webHidden/>
              </w:rPr>
              <w:t>60</w:t>
            </w:r>
            <w:r>
              <w:rPr>
                <w:noProof/>
                <w:webHidden/>
              </w:rPr>
              <w:fldChar w:fldCharType="end"/>
            </w:r>
          </w:hyperlink>
        </w:p>
        <w:p w14:paraId="3E6CF5BA" w14:textId="5C1D8AB6" w:rsidR="00266F36" w:rsidRDefault="00266F36">
          <w:pPr>
            <w:pStyle w:val="TOC3"/>
            <w:tabs>
              <w:tab w:val="left" w:pos="1320"/>
              <w:tab w:val="right" w:leader="dot" w:pos="9628"/>
            </w:tabs>
            <w:rPr>
              <w:rFonts w:eastAsiaTheme="minorEastAsia"/>
              <w:noProof/>
            </w:rPr>
          </w:pPr>
          <w:hyperlink w:anchor="_Toc516873758" w:history="1">
            <w:r w:rsidRPr="00267BDC">
              <w:rPr>
                <w:rStyle w:val="Hyperlink"/>
                <w:noProof/>
              </w:rPr>
              <w:t>7.1.12</w:t>
            </w:r>
            <w:r>
              <w:rPr>
                <w:rFonts w:eastAsiaTheme="minorEastAsia"/>
                <w:noProof/>
              </w:rPr>
              <w:tab/>
            </w:r>
            <w:r w:rsidRPr="00267BDC">
              <w:rPr>
                <w:rStyle w:val="Hyperlink"/>
                <w:noProof/>
              </w:rPr>
              <w:t>Promena teme</w:t>
            </w:r>
            <w:r>
              <w:rPr>
                <w:noProof/>
                <w:webHidden/>
              </w:rPr>
              <w:tab/>
            </w:r>
            <w:r>
              <w:rPr>
                <w:noProof/>
                <w:webHidden/>
              </w:rPr>
              <w:fldChar w:fldCharType="begin"/>
            </w:r>
            <w:r>
              <w:rPr>
                <w:noProof/>
                <w:webHidden/>
              </w:rPr>
              <w:instrText xml:space="preserve"> PAGEREF _Toc516873758 \h </w:instrText>
            </w:r>
            <w:r>
              <w:rPr>
                <w:noProof/>
                <w:webHidden/>
              </w:rPr>
            </w:r>
            <w:r>
              <w:rPr>
                <w:noProof/>
                <w:webHidden/>
              </w:rPr>
              <w:fldChar w:fldCharType="separate"/>
            </w:r>
            <w:r>
              <w:rPr>
                <w:noProof/>
                <w:webHidden/>
              </w:rPr>
              <w:t>60</w:t>
            </w:r>
            <w:r>
              <w:rPr>
                <w:noProof/>
                <w:webHidden/>
              </w:rPr>
              <w:fldChar w:fldCharType="end"/>
            </w:r>
          </w:hyperlink>
        </w:p>
        <w:p w14:paraId="751BB9CF" w14:textId="55BD5EB9" w:rsidR="00266F36" w:rsidRDefault="00266F36">
          <w:pPr>
            <w:pStyle w:val="TOC3"/>
            <w:tabs>
              <w:tab w:val="left" w:pos="1320"/>
              <w:tab w:val="right" w:leader="dot" w:pos="9628"/>
            </w:tabs>
            <w:rPr>
              <w:rFonts w:eastAsiaTheme="minorEastAsia"/>
              <w:noProof/>
            </w:rPr>
          </w:pPr>
          <w:hyperlink w:anchor="_Toc516873759" w:history="1">
            <w:r w:rsidRPr="00267BDC">
              <w:rPr>
                <w:rStyle w:val="Hyperlink"/>
                <w:noProof/>
              </w:rPr>
              <w:t>7.1.13</w:t>
            </w:r>
            <w:r>
              <w:rPr>
                <w:rFonts w:eastAsiaTheme="minorEastAsia"/>
                <w:noProof/>
              </w:rPr>
              <w:tab/>
            </w:r>
            <w:r w:rsidRPr="00267BDC">
              <w:rPr>
                <w:rStyle w:val="Hyperlink"/>
                <w:noProof/>
              </w:rPr>
              <w:t>Odjavljivanje</w:t>
            </w:r>
            <w:r>
              <w:rPr>
                <w:noProof/>
                <w:webHidden/>
              </w:rPr>
              <w:tab/>
            </w:r>
            <w:r>
              <w:rPr>
                <w:noProof/>
                <w:webHidden/>
              </w:rPr>
              <w:fldChar w:fldCharType="begin"/>
            </w:r>
            <w:r>
              <w:rPr>
                <w:noProof/>
                <w:webHidden/>
              </w:rPr>
              <w:instrText xml:space="preserve"> PAGEREF _Toc516873759 \h </w:instrText>
            </w:r>
            <w:r>
              <w:rPr>
                <w:noProof/>
                <w:webHidden/>
              </w:rPr>
            </w:r>
            <w:r>
              <w:rPr>
                <w:noProof/>
                <w:webHidden/>
              </w:rPr>
              <w:fldChar w:fldCharType="separate"/>
            </w:r>
            <w:r>
              <w:rPr>
                <w:noProof/>
                <w:webHidden/>
              </w:rPr>
              <w:t>61</w:t>
            </w:r>
            <w:r>
              <w:rPr>
                <w:noProof/>
                <w:webHidden/>
              </w:rPr>
              <w:fldChar w:fldCharType="end"/>
            </w:r>
          </w:hyperlink>
        </w:p>
        <w:p w14:paraId="43B420DA" w14:textId="4D2EBB1C" w:rsidR="00266F36" w:rsidRDefault="00266F36">
          <w:pPr>
            <w:pStyle w:val="TOC2"/>
            <w:tabs>
              <w:tab w:val="left" w:pos="880"/>
              <w:tab w:val="right" w:leader="dot" w:pos="9628"/>
            </w:tabs>
            <w:rPr>
              <w:rFonts w:eastAsiaTheme="minorEastAsia"/>
              <w:noProof/>
            </w:rPr>
          </w:pPr>
          <w:hyperlink w:anchor="_Toc516873760" w:history="1">
            <w:r w:rsidRPr="00267BDC">
              <w:rPr>
                <w:rStyle w:val="Hyperlink"/>
                <w:noProof/>
              </w:rPr>
              <w:t>7.2</w:t>
            </w:r>
            <w:r>
              <w:rPr>
                <w:rFonts w:eastAsiaTheme="minorEastAsia"/>
                <w:noProof/>
              </w:rPr>
              <w:tab/>
            </w:r>
            <w:r w:rsidRPr="00267BDC">
              <w:rPr>
                <w:rStyle w:val="Hyperlink"/>
                <w:noProof/>
              </w:rPr>
              <w:t>Administratoska aplikacija</w:t>
            </w:r>
            <w:r>
              <w:rPr>
                <w:noProof/>
                <w:webHidden/>
              </w:rPr>
              <w:tab/>
            </w:r>
            <w:r>
              <w:rPr>
                <w:noProof/>
                <w:webHidden/>
              </w:rPr>
              <w:fldChar w:fldCharType="begin"/>
            </w:r>
            <w:r>
              <w:rPr>
                <w:noProof/>
                <w:webHidden/>
              </w:rPr>
              <w:instrText xml:space="preserve"> PAGEREF _Toc516873760 \h </w:instrText>
            </w:r>
            <w:r>
              <w:rPr>
                <w:noProof/>
                <w:webHidden/>
              </w:rPr>
            </w:r>
            <w:r>
              <w:rPr>
                <w:noProof/>
                <w:webHidden/>
              </w:rPr>
              <w:fldChar w:fldCharType="separate"/>
            </w:r>
            <w:r>
              <w:rPr>
                <w:noProof/>
                <w:webHidden/>
              </w:rPr>
              <w:t>62</w:t>
            </w:r>
            <w:r>
              <w:rPr>
                <w:noProof/>
                <w:webHidden/>
              </w:rPr>
              <w:fldChar w:fldCharType="end"/>
            </w:r>
          </w:hyperlink>
        </w:p>
        <w:p w14:paraId="705D1F56" w14:textId="4F0B910F" w:rsidR="00266F36" w:rsidRDefault="00266F36">
          <w:pPr>
            <w:pStyle w:val="TOC3"/>
            <w:tabs>
              <w:tab w:val="left" w:pos="1320"/>
              <w:tab w:val="right" w:leader="dot" w:pos="9628"/>
            </w:tabs>
            <w:rPr>
              <w:rFonts w:eastAsiaTheme="minorEastAsia"/>
              <w:noProof/>
            </w:rPr>
          </w:pPr>
          <w:hyperlink w:anchor="_Toc516873761" w:history="1">
            <w:r w:rsidRPr="00267BDC">
              <w:rPr>
                <w:rStyle w:val="Hyperlink"/>
                <w:noProof/>
              </w:rPr>
              <w:t>7.2.1</w:t>
            </w:r>
            <w:r>
              <w:rPr>
                <w:rFonts w:eastAsiaTheme="minorEastAsia"/>
                <w:noProof/>
              </w:rPr>
              <w:tab/>
            </w:r>
            <w:r w:rsidRPr="00267BDC">
              <w:rPr>
                <w:rStyle w:val="Hyperlink"/>
                <w:noProof/>
              </w:rPr>
              <w:t>Prijava i početna strana</w:t>
            </w:r>
            <w:r>
              <w:rPr>
                <w:noProof/>
                <w:webHidden/>
              </w:rPr>
              <w:tab/>
            </w:r>
            <w:r>
              <w:rPr>
                <w:noProof/>
                <w:webHidden/>
              </w:rPr>
              <w:fldChar w:fldCharType="begin"/>
            </w:r>
            <w:r>
              <w:rPr>
                <w:noProof/>
                <w:webHidden/>
              </w:rPr>
              <w:instrText xml:space="preserve"> PAGEREF _Toc516873761 \h </w:instrText>
            </w:r>
            <w:r>
              <w:rPr>
                <w:noProof/>
                <w:webHidden/>
              </w:rPr>
            </w:r>
            <w:r>
              <w:rPr>
                <w:noProof/>
                <w:webHidden/>
              </w:rPr>
              <w:fldChar w:fldCharType="separate"/>
            </w:r>
            <w:r>
              <w:rPr>
                <w:noProof/>
                <w:webHidden/>
              </w:rPr>
              <w:t>62</w:t>
            </w:r>
            <w:r>
              <w:rPr>
                <w:noProof/>
                <w:webHidden/>
              </w:rPr>
              <w:fldChar w:fldCharType="end"/>
            </w:r>
          </w:hyperlink>
        </w:p>
        <w:p w14:paraId="3F8825C5" w14:textId="7DC1FC1D" w:rsidR="00266F36" w:rsidRDefault="00266F36">
          <w:pPr>
            <w:pStyle w:val="TOC3"/>
            <w:tabs>
              <w:tab w:val="left" w:pos="1320"/>
              <w:tab w:val="right" w:leader="dot" w:pos="9628"/>
            </w:tabs>
            <w:rPr>
              <w:rFonts w:eastAsiaTheme="minorEastAsia"/>
              <w:noProof/>
            </w:rPr>
          </w:pPr>
          <w:hyperlink w:anchor="_Toc516873762" w:history="1">
            <w:r w:rsidRPr="00267BDC">
              <w:rPr>
                <w:rStyle w:val="Hyperlink"/>
                <w:noProof/>
              </w:rPr>
              <w:t>7.2.2</w:t>
            </w:r>
            <w:r>
              <w:rPr>
                <w:rFonts w:eastAsiaTheme="minorEastAsia"/>
                <w:noProof/>
              </w:rPr>
              <w:tab/>
            </w:r>
            <w:r w:rsidRPr="00267BDC">
              <w:rPr>
                <w:rStyle w:val="Hyperlink"/>
                <w:noProof/>
              </w:rPr>
              <w:t>Kontrolna tabla</w:t>
            </w:r>
            <w:r>
              <w:rPr>
                <w:noProof/>
                <w:webHidden/>
              </w:rPr>
              <w:tab/>
            </w:r>
            <w:r>
              <w:rPr>
                <w:noProof/>
                <w:webHidden/>
              </w:rPr>
              <w:fldChar w:fldCharType="begin"/>
            </w:r>
            <w:r>
              <w:rPr>
                <w:noProof/>
                <w:webHidden/>
              </w:rPr>
              <w:instrText xml:space="preserve"> PAGEREF _Toc516873762 \h </w:instrText>
            </w:r>
            <w:r>
              <w:rPr>
                <w:noProof/>
                <w:webHidden/>
              </w:rPr>
            </w:r>
            <w:r>
              <w:rPr>
                <w:noProof/>
                <w:webHidden/>
              </w:rPr>
              <w:fldChar w:fldCharType="separate"/>
            </w:r>
            <w:r>
              <w:rPr>
                <w:noProof/>
                <w:webHidden/>
              </w:rPr>
              <w:t>62</w:t>
            </w:r>
            <w:r>
              <w:rPr>
                <w:noProof/>
                <w:webHidden/>
              </w:rPr>
              <w:fldChar w:fldCharType="end"/>
            </w:r>
          </w:hyperlink>
        </w:p>
        <w:p w14:paraId="651DD666" w14:textId="0B9AEB5F" w:rsidR="00266F36" w:rsidRDefault="00266F36">
          <w:pPr>
            <w:pStyle w:val="TOC3"/>
            <w:tabs>
              <w:tab w:val="left" w:pos="1320"/>
              <w:tab w:val="right" w:leader="dot" w:pos="9628"/>
            </w:tabs>
            <w:rPr>
              <w:rFonts w:eastAsiaTheme="minorEastAsia"/>
              <w:noProof/>
            </w:rPr>
          </w:pPr>
          <w:hyperlink w:anchor="_Toc516873763" w:history="1">
            <w:r w:rsidRPr="00267BDC">
              <w:rPr>
                <w:rStyle w:val="Hyperlink"/>
                <w:noProof/>
              </w:rPr>
              <w:t>7.2.3</w:t>
            </w:r>
            <w:r>
              <w:rPr>
                <w:rFonts w:eastAsiaTheme="minorEastAsia"/>
                <w:noProof/>
              </w:rPr>
              <w:tab/>
            </w:r>
            <w:r w:rsidRPr="00267BDC">
              <w:rPr>
                <w:rStyle w:val="Hyperlink"/>
                <w:noProof/>
              </w:rPr>
              <w:t>Turniri</w:t>
            </w:r>
            <w:r>
              <w:rPr>
                <w:noProof/>
                <w:webHidden/>
              </w:rPr>
              <w:tab/>
            </w:r>
            <w:r>
              <w:rPr>
                <w:noProof/>
                <w:webHidden/>
              </w:rPr>
              <w:fldChar w:fldCharType="begin"/>
            </w:r>
            <w:r>
              <w:rPr>
                <w:noProof/>
                <w:webHidden/>
              </w:rPr>
              <w:instrText xml:space="preserve"> PAGEREF _Toc516873763 \h </w:instrText>
            </w:r>
            <w:r>
              <w:rPr>
                <w:noProof/>
                <w:webHidden/>
              </w:rPr>
            </w:r>
            <w:r>
              <w:rPr>
                <w:noProof/>
                <w:webHidden/>
              </w:rPr>
              <w:fldChar w:fldCharType="separate"/>
            </w:r>
            <w:r>
              <w:rPr>
                <w:noProof/>
                <w:webHidden/>
              </w:rPr>
              <w:t>63</w:t>
            </w:r>
            <w:r>
              <w:rPr>
                <w:noProof/>
                <w:webHidden/>
              </w:rPr>
              <w:fldChar w:fldCharType="end"/>
            </w:r>
          </w:hyperlink>
        </w:p>
        <w:p w14:paraId="44B6ED1B" w14:textId="7CDD50B4" w:rsidR="00266F36" w:rsidRDefault="00266F36">
          <w:pPr>
            <w:pStyle w:val="TOC3"/>
            <w:tabs>
              <w:tab w:val="left" w:pos="1320"/>
              <w:tab w:val="right" w:leader="dot" w:pos="9628"/>
            </w:tabs>
            <w:rPr>
              <w:rFonts w:eastAsiaTheme="minorEastAsia"/>
              <w:noProof/>
            </w:rPr>
          </w:pPr>
          <w:hyperlink w:anchor="_Toc516873764" w:history="1">
            <w:r w:rsidRPr="00267BDC">
              <w:rPr>
                <w:rStyle w:val="Hyperlink"/>
                <w:noProof/>
              </w:rPr>
              <w:t>7.2.4</w:t>
            </w:r>
            <w:r>
              <w:rPr>
                <w:rFonts w:eastAsiaTheme="minorEastAsia"/>
                <w:noProof/>
              </w:rPr>
              <w:tab/>
            </w:r>
            <w:r w:rsidRPr="00267BDC">
              <w:rPr>
                <w:rStyle w:val="Hyperlink"/>
                <w:noProof/>
              </w:rPr>
              <w:t>Igre</w:t>
            </w:r>
            <w:r>
              <w:rPr>
                <w:noProof/>
                <w:webHidden/>
              </w:rPr>
              <w:tab/>
            </w:r>
            <w:r>
              <w:rPr>
                <w:noProof/>
                <w:webHidden/>
              </w:rPr>
              <w:fldChar w:fldCharType="begin"/>
            </w:r>
            <w:r>
              <w:rPr>
                <w:noProof/>
                <w:webHidden/>
              </w:rPr>
              <w:instrText xml:space="preserve"> PAGEREF _Toc516873764 \h </w:instrText>
            </w:r>
            <w:r>
              <w:rPr>
                <w:noProof/>
                <w:webHidden/>
              </w:rPr>
            </w:r>
            <w:r>
              <w:rPr>
                <w:noProof/>
                <w:webHidden/>
              </w:rPr>
              <w:fldChar w:fldCharType="separate"/>
            </w:r>
            <w:r>
              <w:rPr>
                <w:noProof/>
                <w:webHidden/>
              </w:rPr>
              <w:t>64</w:t>
            </w:r>
            <w:r>
              <w:rPr>
                <w:noProof/>
                <w:webHidden/>
              </w:rPr>
              <w:fldChar w:fldCharType="end"/>
            </w:r>
          </w:hyperlink>
        </w:p>
        <w:p w14:paraId="38B30DC9" w14:textId="5BADDE1D" w:rsidR="00266F36" w:rsidRDefault="00266F36">
          <w:pPr>
            <w:pStyle w:val="TOC3"/>
            <w:tabs>
              <w:tab w:val="left" w:pos="1320"/>
              <w:tab w:val="right" w:leader="dot" w:pos="9628"/>
            </w:tabs>
            <w:rPr>
              <w:rFonts w:eastAsiaTheme="minorEastAsia"/>
              <w:noProof/>
            </w:rPr>
          </w:pPr>
          <w:hyperlink w:anchor="_Toc516873765" w:history="1">
            <w:r w:rsidRPr="00267BDC">
              <w:rPr>
                <w:rStyle w:val="Hyperlink"/>
                <w:noProof/>
              </w:rPr>
              <w:t>7.2.5</w:t>
            </w:r>
            <w:r>
              <w:rPr>
                <w:rFonts w:eastAsiaTheme="minorEastAsia"/>
                <w:noProof/>
              </w:rPr>
              <w:tab/>
            </w:r>
            <w:r w:rsidRPr="00267BDC">
              <w:rPr>
                <w:rStyle w:val="Hyperlink"/>
                <w:noProof/>
              </w:rPr>
              <w:t>Korisnici</w:t>
            </w:r>
            <w:r>
              <w:rPr>
                <w:noProof/>
                <w:webHidden/>
              </w:rPr>
              <w:tab/>
            </w:r>
            <w:r>
              <w:rPr>
                <w:noProof/>
                <w:webHidden/>
              </w:rPr>
              <w:fldChar w:fldCharType="begin"/>
            </w:r>
            <w:r>
              <w:rPr>
                <w:noProof/>
                <w:webHidden/>
              </w:rPr>
              <w:instrText xml:space="preserve"> PAGEREF _Toc516873765 \h </w:instrText>
            </w:r>
            <w:r>
              <w:rPr>
                <w:noProof/>
                <w:webHidden/>
              </w:rPr>
            </w:r>
            <w:r>
              <w:rPr>
                <w:noProof/>
                <w:webHidden/>
              </w:rPr>
              <w:fldChar w:fldCharType="separate"/>
            </w:r>
            <w:r>
              <w:rPr>
                <w:noProof/>
                <w:webHidden/>
              </w:rPr>
              <w:t>65</w:t>
            </w:r>
            <w:r>
              <w:rPr>
                <w:noProof/>
                <w:webHidden/>
              </w:rPr>
              <w:fldChar w:fldCharType="end"/>
            </w:r>
          </w:hyperlink>
        </w:p>
        <w:p w14:paraId="48249DDA" w14:textId="1D9F0189" w:rsidR="00266F36" w:rsidRDefault="00266F36">
          <w:pPr>
            <w:pStyle w:val="TOC3"/>
            <w:tabs>
              <w:tab w:val="left" w:pos="1320"/>
              <w:tab w:val="right" w:leader="dot" w:pos="9628"/>
            </w:tabs>
            <w:rPr>
              <w:rFonts w:eastAsiaTheme="minorEastAsia"/>
              <w:noProof/>
            </w:rPr>
          </w:pPr>
          <w:hyperlink w:anchor="_Toc516873766" w:history="1">
            <w:r w:rsidRPr="00267BDC">
              <w:rPr>
                <w:rStyle w:val="Hyperlink"/>
                <w:noProof/>
              </w:rPr>
              <w:t>7.2.6</w:t>
            </w:r>
            <w:r>
              <w:rPr>
                <w:rFonts w:eastAsiaTheme="minorEastAsia"/>
                <w:noProof/>
              </w:rPr>
              <w:tab/>
            </w:r>
            <w:r w:rsidRPr="00267BDC">
              <w:rPr>
                <w:rStyle w:val="Hyperlink"/>
                <w:noProof/>
              </w:rPr>
              <w:t>Administratori</w:t>
            </w:r>
            <w:r>
              <w:rPr>
                <w:noProof/>
                <w:webHidden/>
              </w:rPr>
              <w:tab/>
            </w:r>
            <w:r>
              <w:rPr>
                <w:noProof/>
                <w:webHidden/>
              </w:rPr>
              <w:fldChar w:fldCharType="begin"/>
            </w:r>
            <w:r>
              <w:rPr>
                <w:noProof/>
                <w:webHidden/>
              </w:rPr>
              <w:instrText xml:space="preserve"> PAGEREF _Toc516873766 \h </w:instrText>
            </w:r>
            <w:r>
              <w:rPr>
                <w:noProof/>
                <w:webHidden/>
              </w:rPr>
            </w:r>
            <w:r>
              <w:rPr>
                <w:noProof/>
                <w:webHidden/>
              </w:rPr>
              <w:fldChar w:fldCharType="separate"/>
            </w:r>
            <w:r>
              <w:rPr>
                <w:noProof/>
                <w:webHidden/>
              </w:rPr>
              <w:t>65</w:t>
            </w:r>
            <w:r>
              <w:rPr>
                <w:noProof/>
                <w:webHidden/>
              </w:rPr>
              <w:fldChar w:fldCharType="end"/>
            </w:r>
          </w:hyperlink>
        </w:p>
        <w:p w14:paraId="3FC89920" w14:textId="395FAF06" w:rsidR="00266F36" w:rsidRDefault="00266F36">
          <w:pPr>
            <w:pStyle w:val="TOC3"/>
            <w:tabs>
              <w:tab w:val="left" w:pos="1320"/>
              <w:tab w:val="right" w:leader="dot" w:pos="9628"/>
            </w:tabs>
            <w:rPr>
              <w:rFonts w:eastAsiaTheme="minorEastAsia"/>
              <w:noProof/>
            </w:rPr>
          </w:pPr>
          <w:hyperlink w:anchor="_Toc516873767" w:history="1">
            <w:r w:rsidRPr="00267BDC">
              <w:rPr>
                <w:rStyle w:val="Hyperlink"/>
                <w:noProof/>
              </w:rPr>
              <w:t>7.2.7</w:t>
            </w:r>
            <w:r>
              <w:rPr>
                <w:rFonts w:eastAsiaTheme="minorEastAsia"/>
                <w:noProof/>
              </w:rPr>
              <w:tab/>
            </w:r>
            <w:r w:rsidRPr="00267BDC">
              <w:rPr>
                <w:rStyle w:val="Hyperlink"/>
                <w:noProof/>
              </w:rPr>
              <w:t>FAQ</w:t>
            </w:r>
            <w:r>
              <w:rPr>
                <w:noProof/>
                <w:webHidden/>
              </w:rPr>
              <w:tab/>
            </w:r>
            <w:r>
              <w:rPr>
                <w:noProof/>
                <w:webHidden/>
              </w:rPr>
              <w:fldChar w:fldCharType="begin"/>
            </w:r>
            <w:r>
              <w:rPr>
                <w:noProof/>
                <w:webHidden/>
              </w:rPr>
              <w:instrText xml:space="preserve"> PAGEREF _Toc516873767 \h </w:instrText>
            </w:r>
            <w:r>
              <w:rPr>
                <w:noProof/>
                <w:webHidden/>
              </w:rPr>
            </w:r>
            <w:r>
              <w:rPr>
                <w:noProof/>
                <w:webHidden/>
              </w:rPr>
              <w:fldChar w:fldCharType="separate"/>
            </w:r>
            <w:r>
              <w:rPr>
                <w:noProof/>
                <w:webHidden/>
              </w:rPr>
              <w:t>66</w:t>
            </w:r>
            <w:r>
              <w:rPr>
                <w:noProof/>
                <w:webHidden/>
              </w:rPr>
              <w:fldChar w:fldCharType="end"/>
            </w:r>
          </w:hyperlink>
        </w:p>
        <w:p w14:paraId="0DA72DCE" w14:textId="53431D43" w:rsidR="00266F36" w:rsidRDefault="00266F36">
          <w:pPr>
            <w:pStyle w:val="TOC3"/>
            <w:tabs>
              <w:tab w:val="left" w:pos="1320"/>
              <w:tab w:val="right" w:leader="dot" w:pos="9628"/>
            </w:tabs>
            <w:rPr>
              <w:rFonts w:eastAsiaTheme="minorEastAsia"/>
              <w:noProof/>
            </w:rPr>
          </w:pPr>
          <w:hyperlink w:anchor="_Toc516873768" w:history="1">
            <w:r w:rsidRPr="00267BDC">
              <w:rPr>
                <w:rStyle w:val="Hyperlink"/>
                <w:noProof/>
              </w:rPr>
              <w:t>7.2.8</w:t>
            </w:r>
            <w:r>
              <w:rPr>
                <w:rFonts w:eastAsiaTheme="minorEastAsia"/>
                <w:noProof/>
              </w:rPr>
              <w:tab/>
            </w:r>
            <w:r w:rsidRPr="00267BDC">
              <w:rPr>
                <w:rStyle w:val="Hyperlink"/>
                <w:noProof/>
              </w:rPr>
              <w:t>Čet</w:t>
            </w:r>
            <w:r>
              <w:rPr>
                <w:noProof/>
                <w:webHidden/>
              </w:rPr>
              <w:tab/>
            </w:r>
            <w:r>
              <w:rPr>
                <w:noProof/>
                <w:webHidden/>
              </w:rPr>
              <w:fldChar w:fldCharType="begin"/>
            </w:r>
            <w:r>
              <w:rPr>
                <w:noProof/>
                <w:webHidden/>
              </w:rPr>
              <w:instrText xml:space="preserve"> PAGEREF _Toc516873768 \h </w:instrText>
            </w:r>
            <w:r>
              <w:rPr>
                <w:noProof/>
                <w:webHidden/>
              </w:rPr>
            </w:r>
            <w:r>
              <w:rPr>
                <w:noProof/>
                <w:webHidden/>
              </w:rPr>
              <w:fldChar w:fldCharType="separate"/>
            </w:r>
            <w:r>
              <w:rPr>
                <w:noProof/>
                <w:webHidden/>
              </w:rPr>
              <w:t>67</w:t>
            </w:r>
            <w:r>
              <w:rPr>
                <w:noProof/>
                <w:webHidden/>
              </w:rPr>
              <w:fldChar w:fldCharType="end"/>
            </w:r>
          </w:hyperlink>
        </w:p>
        <w:p w14:paraId="34ACAAED" w14:textId="7C4071F6" w:rsidR="00340B80" w:rsidRDefault="00340B80" w:rsidP="00340B80">
          <w:pPr>
            <w:rPr>
              <w:b/>
              <w:bCs/>
              <w:noProof/>
            </w:rPr>
          </w:pPr>
          <w:r>
            <w:rPr>
              <w:b/>
              <w:bCs/>
              <w:noProof/>
            </w:rPr>
            <w:fldChar w:fldCharType="end"/>
          </w:r>
        </w:p>
        <w:p w14:paraId="5F260C27" w14:textId="1E5AF482" w:rsidR="00340B80" w:rsidRDefault="00292266" w:rsidP="00340B80">
          <w:r>
            <w:t xml:space="preserve"> </w:t>
          </w:r>
        </w:p>
      </w:sdtContent>
    </w:sdt>
    <w:p w14:paraId="7DF0A711" w14:textId="4E640E8A" w:rsidR="003C56CA" w:rsidRDefault="003C56CA" w:rsidP="00340B80">
      <w:pPr>
        <w:spacing w:after="0"/>
        <w:sectPr w:rsidR="003C56CA">
          <w:headerReference w:type="default" r:id="rId10"/>
          <w:footerReference w:type="default" r:id="rId11"/>
          <w:headerReference w:type="first" r:id="rId12"/>
          <w:footerReference w:type="first" r:id="rId13"/>
          <w:pgSz w:w="11906" w:h="16838"/>
          <w:pgMar w:top="680" w:right="1134" w:bottom="680" w:left="1134" w:header="720" w:footer="144" w:gutter="0"/>
          <w:cols w:space="720"/>
        </w:sectPr>
      </w:pPr>
    </w:p>
    <w:p w14:paraId="69F31164" w14:textId="1AA3E918" w:rsidR="003F4266" w:rsidRDefault="00380E38" w:rsidP="00380E38">
      <w:pPr>
        <w:spacing w:line="259" w:lineRule="auto"/>
      </w:pPr>
      <w:r>
        <w:lastRenderedPageBreak/>
        <w:br w:type="page"/>
      </w:r>
    </w:p>
    <w:p w14:paraId="71D00BEF" w14:textId="0D09F59F" w:rsidR="000B7BB0" w:rsidRPr="000B7BB0" w:rsidRDefault="5D00C9CD" w:rsidP="000B7BB0">
      <w:pPr>
        <w:pStyle w:val="Heading1"/>
      </w:pPr>
      <w:bookmarkStart w:id="0" w:name="_Toc516358273"/>
      <w:bookmarkStart w:id="1" w:name="_Toc516358251"/>
      <w:bookmarkStart w:id="2" w:name="_Toc516860486"/>
      <w:bookmarkStart w:id="3" w:name="_Toc516860549"/>
      <w:bookmarkStart w:id="4" w:name="_Toc516867507"/>
      <w:bookmarkStart w:id="5" w:name="_Toc516870396"/>
      <w:bookmarkStart w:id="6" w:name="_Toc516870577"/>
      <w:bookmarkStart w:id="7" w:name="_Toc516873708"/>
      <w:r>
        <w:lastRenderedPageBreak/>
        <w:t>Istorija izmena</w:t>
      </w:r>
      <w:bookmarkEnd w:id="0"/>
      <w:bookmarkEnd w:id="1"/>
      <w:bookmarkEnd w:id="2"/>
      <w:bookmarkEnd w:id="3"/>
      <w:bookmarkEnd w:id="4"/>
      <w:bookmarkEnd w:id="5"/>
      <w:bookmarkEnd w:id="6"/>
      <w:bookmarkEnd w:id="7"/>
    </w:p>
    <w:tbl>
      <w:tblPr>
        <w:tblStyle w:val="TableGrid"/>
        <w:tblW w:w="0" w:type="auto"/>
        <w:jc w:val="center"/>
        <w:tblLook w:val="04A0" w:firstRow="1" w:lastRow="0" w:firstColumn="1" w:lastColumn="0" w:noHBand="0" w:noVBand="1"/>
      </w:tblPr>
      <w:tblGrid>
        <w:gridCol w:w="1604"/>
        <w:gridCol w:w="5054"/>
        <w:gridCol w:w="1347"/>
        <w:gridCol w:w="1623"/>
      </w:tblGrid>
      <w:tr w:rsidR="00EB207B" w14:paraId="5F7BC585" w14:textId="77777777" w:rsidTr="5D00C9CD">
        <w:trPr>
          <w:jc w:val="center"/>
        </w:trPr>
        <w:tc>
          <w:tcPr>
            <w:tcW w:w="1604" w:type="dxa"/>
            <w:tcBorders>
              <w:top w:val="single" w:sz="4" w:space="0" w:color="auto"/>
              <w:left w:val="single" w:sz="4" w:space="0" w:color="auto"/>
              <w:bottom w:val="single" w:sz="4" w:space="0" w:color="auto"/>
              <w:right w:val="single" w:sz="4" w:space="0" w:color="auto"/>
            </w:tcBorders>
            <w:shd w:val="clear" w:color="auto" w:fill="2F5496" w:themeFill="accent1" w:themeFillShade="BF"/>
            <w:vAlign w:val="center"/>
            <w:hideMark/>
          </w:tcPr>
          <w:p w14:paraId="4F4F0F6E" w14:textId="6A34B6B0" w:rsidR="00EB207B"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Autor</w:t>
            </w:r>
          </w:p>
        </w:tc>
        <w:tc>
          <w:tcPr>
            <w:tcW w:w="5054" w:type="dxa"/>
            <w:tcBorders>
              <w:top w:val="single" w:sz="4" w:space="0" w:color="auto"/>
              <w:left w:val="single" w:sz="4" w:space="0" w:color="auto"/>
              <w:bottom w:val="single" w:sz="4" w:space="0" w:color="auto"/>
              <w:right w:val="single" w:sz="4" w:space="0" w:color="auto"/>
            </w:tcBorders>
            <w:shd w:val="clear" w:color="auto" w:fill="2F5496" w:themeFill="accent1" w:themeFillShade="BF"/>
            <w:vAlign w:val="center"/>
            <w:hideMark/>
          </w:tcPr>
          <w:p w14:paraId="270FCDF9" w14:textId="6A34B6B0" w:rsidR="00EB207B"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Opis</w:t>
            </w:r>
          </w:p>
        </w:tc>
        <w:tc>
          <w:tcPr>
            <w:tcW w:w="1347" w:type="dxa"/>
            <w:tcBorders>
              <w:top w:val="single" w:sz="4" w:space="0" w:color="auto"/>
              <w:left w:val="single" w:sz="4" w:space="0" w:color="auto"/>
              <w:bottom w:val="single" w:sz="4" w:space="0" w:color="auto"/>
              <w:right w:val="single" w:sz="4" w:space="0" w:color="auto"/>
            </w:tcBorders>
            <w:shd w:val="clear" w:color="auto" w:fill="2F5496" w:themeFill="accent1" w:themeFillShade="BF"/>
            <w:vAlign w:val="center"/>
            <w:hideMark/>
          </w:tcPr>
          <w:p w14:paraId="245D8939" w14:textId="7F263923" w:rsidR="00EB207B"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Datum izmene</w:t>
            </w:r>
          </w:p>
        </w:tc>
        <w:tc>
          <w:tcPr>
            <w:tcW w:w="1623" w:type="dxa"/>
            <w:tcBorders>
              <w:top w:val="single" w:sz="4" w:space="0" w:color="auto"/>
              <w:left w:val="single" w:sz="4" w:space="0" w:color="auto"/>
              <w:bottom w:val="single" w:sz="4" w:space="0" w:color="auto"/>
              <w:right w:val="single" w:sz="4" w:space="0" w:color="auto"/>
            </w:tcBorders>
            <w:shd w:val="clear" w:color="auto" w:fill="2F5496" w:themeFill="accent1" w:themeFillShade="BF"/>
            <w:vAlign w:val="center"/>
            <w:hideMark/>
          </w:tcPr>
          <w:p w14:paraId="3366194A" w14:textId="7F263923" w:rsidR="00EB207B"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Verzija</w:t>
            </w:r>
          </w:p>
          <w:p w14:paraId="6EE4ED98" w14:textId="77777777" w:rsidR="00EB207B" w:rsidRDefault="00EB207B" w:rsidP="00D9527C">
            <w:pPr>
              <w:spacing w:before="40" w:after="40" w:line="240" w:lineRule="auto"/>
              <w:jc w:val="center"/>
              <w:rPr>
                <w:b/>
                <w:color w:val="FFFFFF" w:themeColor="background1"/>
                <w:sz w:val="28"/>
              </w:rPr>
            </w:pPr>
          </w:p>
        </w:tc>
      </w:tr>
      <w:tr w:rsidR="00EB207B" w14:paraId="29DA3594" w14:textId="77777777" w:rsidTr="5D00C9CD">
        <w:trPr>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556F56" w14:textId="6EB40358" w:rsidR="00EB207B" w:rsidRPr="00A04033" w:rsidRDefault="5D00C9CD" w:rsidP="5D00C9CD">
            <w:pPr>
              <w:spacing w:before="40" w:after="40" w:line="240" w:lineRule="auto"/>
              <w:jc w:val="center"/>
              <w:rPr>
                <w:color w:val="000000" w:themeColor="text1"/>
              </w:rPr>
            </w:pPr>
            <w:r w:rsidRPr="5D00C9CD">
              <w:rPr>
                <w:color w:val="000000" w:themeColor="text1"/>
              </w:rPr>
              <w:t>Jelena Čolić, Bojan Piskulić</w:t>
            </w:r>
          </w:p>
        </w:tc>
        <w:tc>
          <w:tcPr>
            <w:tcW w:w="5054" w:type="dxa"/>
            <w:tcBorders>
              <w:top w:val="single" w:sz="4" w:space="0" w:color="auto"/>
              <w:left w:val="single" w:sz="4" w:space="0" w:color="auto"/>
              <w:bottom w:val="single" w:sz="4" w:space="0" w:color="auto"/>
              <w:right w:val="single" w:sz="4" w:space="0" w:color="auto"/>
            </w:tcBorders>
            <w:vAlign w:val="center"/>
            <w:hideMark/>
          </w:tcPr>
          <w:p w14:paraId="2A9CFEED" w14:textId="1186ADBF" w:rsidR="00EB207B" w:rsidRDefault="5D00C9CD" w:rsidP="00B4400F">
            <w:pPr>
              <w:spacing w:before="40" w:after="40" w:line="240" w:lineRule="auto"/>
              <w:jc w:val="center"/>
            </w:pPr>
            <w:r>
              <w:t>Kreiranje dokumenta i pisanje prvih pet poglavlja</w:t>
            </w:r>
          </w:p>
        </w:tc>
        <w:tc>
          <w:tcPr>
            <w:tcW w:w="1347" w:type="dxa"/>
            <w:tcBorders>
              <w:top w:val="single" w:sz="4" w:space="0" w:color="auto"/>
              <w:left w:val="single" w:sz="4" w:space="0" w:color="auto"/>
              <w:bottom w:val="single" w:sz="4" w:space="0" w:color="auto"/>
              <w:right w:val="single" w:sz="4" w:space="0" w:color="auto"/>
            </w:tcBorders>
            <w:vAlign w:val="center"/>
            <w:hideMark/>
          </w:tcPr>
          <w:p w14:paraId="63EC84EA" w14:textId="7B56DDFE" w:rsidR="00EB207B" w:rsidRDefault="5D00C9CD" w:rsidP="00B4400F">
            <w:pPr>
              <w:spacing w:before="40" w:after="40" w:line="240" w:lineRule="auto"/>
              <w:jc w:val="center"/>
            </w:pPr>
            <w:r>
              <w:t>09.06.2018.</w:t>
            </w:r>
          </w:p>
        </w:tc>
        <w:tc>
          <w:tcPr>
            <w:tcW w:w="1623" w:type="dxa"/>
            <w:tcBorders>
              <w:top w:val="single" w:sz="4" w:space="0" w:color="auto"/>
              <w:left w:val="single" w:sz="4" w:space="0" w:color="auto"/>
              <w:bottom w:val="single" w:sz="4" w:space="0" w:color="auto"/>
              <w:right w:val="single" w:sz="4" w:space="0" w:color="auto"/>
            </w:tcBorders>
            <w:vAlign w:val="center"/>
            <w:hideMark/>
          </w:tcPr>
          <w:p w14:paraId="03B3F567" w14:textId="77777777" w:rsidR="00EB207B" w:rsidRDefault="5D00C9CD" w:rsidP="00B4400F">
            <w:pPr>
              <w:spacing w:before="40" w:after="40" w:line="240" w:lineRule="auto"/>
              <w:jc w:val="center"/>
            </w:pPr>
            <w:r>
              <w:t>0.1</w:t>
            </w:r>
          </w:p>
        </w:tc>
      </w:tr>
      <w:tr w:rsidR="00252254" w14:paraId="5A7CF104" w14:textId="77777777" w:rsidTr="5D00C9CD">
        <w:trPr>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E55A84" w14:textId="39DEC87E" w:rsidR="00252254" w:rsidRPr="23A43221" w:rsidRDefault="5D00C9CD" w:rsidP="5D00C9CD">
            <w:pPr>
              <w:spacing w:before="40" w:after="40" w:line="240" w:lineRule="auto"/>
              <w:jc w:val="center"/>
              <w:rPr>
                <w:color w:val="000000" w:themeColor="text1"/>
              </w:rPr>
            </w:pPr>
            <w:r w:rsidRPr="5D00C9CD">
              <w:rPr>
                <w:color w:val="000000" w:themeColor="text1"/>
              </w:rPr>
              <w:t>Bojan Piskulić, Jelena Čolić</w:t>
            </w:r>
          </w:p>
        </w:tc>
        <w:tc>
          <w:tcPr>
            <w:tcW w:w="5054" w:type="dxa"/>
            <w:tcBorders>
              <w:top w:val="single" w:sz="4" w:space="0" w:color="auto"/>
              <w:left w:val="single" w:sz="4" w:space="0" w:color="auto"/>
              <w:bottom w:val="single" w:sz="4" w:space="0" w:color="auto"/>
              <w:right w:val="single" w:sz="4" w:space="0" w:color="auto"/>
            </w:tcBorders>
            <w:vAlign w:val="center"/>
          </w:tcPr>
          <w:p w14:paraId="4BCE7B21" w14:textId="5BEFB7A4" w:rsidR="00252254" w:rsidRDefault="5D00C9CD" w:rsidP="00B4400F">
            <w:pPr>
              <w:spacing w:before="40" w:after="40" w:line="240" w:lineRule="auto"/>
              <w:jc w:val="center"/>
            </w:pPr>
            <w:r>
              <w:t>Pisanje prve sekcije šestog poglavlja</w:t>
            </w:r>
          </w:p>
        </w:tc>
        <w:tc>
          <w:tcPr>
            <w:tcW w:w="1347" w:type="dxa"/>
            <w:tcBorders>
              <w:top w:val="single" w:sz="4" w:space="0" w:color="auto"/>
              <w:left w:val="single" w:sz="4" w:space="0" w:color="auto"/>
              <w:bottom w:val="single" w:sz="4" w:space="0" w:color="auto"/>
              <w:right w:val="single" w:sz="4" w:space="0" w:color="auto"/>
            </w:tcBorders>
            <w:vAlign w:val="center"/>
          </w:tcPr>
          <w:p w14:paraId="4B568086" w14:textId="47FEBF6A" w:rsidR="00252254" w:rsidRDefault="5D00C9CD" w:rsidP="00B4400F">
            <w:pPr>
              <w:spacing w:before="40" w:after="40" w:line="240" w:lineRule="auto"/>
              <w:jc w:val="center"/>
            </w:pPr>
            <w:r>
              <w:t>10.06.2018.</w:t>
            </w:r>
          </w:p>
        </w:tc>
        <w:tc>
          <w:tcPr>
            <w:tcW w:w="1623" w:type="dxa"/>
            <w:tcBorders>
              <w:top w:val="single" w:sz="4" w:space="0" w:color="auto"/>
              <w:left w:val="single" w:sz="4" w:space="0" w:color="auto"/>
              <w:bottom w:val="single" w:sz="4" w:space="0" w:color="auto"/>
              <w:right w:val="single" w:sz="4" w:space="0" w:color="auto"/>
            </w:tcBorders>
            <w:vAlign w:val="center"/>
          </w:tcPr>
          <w:p w14:paraId="508D5EDC" w14:textId="65FFF3AA" w:rsidR="00252254" w:rsidRDefault="5D00C9CD" w:rsidP="00B4400F">
            <w:pPr>
              <w:spacing w:before="40" w:after="40" w:line="240" w:lineRule="auto"/>
              <w:jc w:val="center"/>
            </w:pPr>
            <w:r>
              <w:t>0.2</w:t>
            </w:r>
          </w:p>
        </w:tc>
      </w:tr>
      <w:tr w:rsidR="00D474A5" w14:paraId="13E9B9A6" w14:textId="77777777" w:rsidTr="5D00C9CD">
        <w:trPr>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3AC719" w14:textId="77777777" w:rsidR="00D474A5" w:rsidRDefault="5D00C9CD" w:rsidP="5D00C9CD">
            <w:pPr>
              <w:spacing w:before="40" w:after="40" w:line="240" w:lineRule="auto"/>
              <w:jc w:val="center"/>
              <w:rPr>
                <w:color w:val="000000" w:themeColor="text1"/>
              </w:rPr>
            </w:pPr>
            <w:r w:rsidRPr="5D00C9CD">
              <w:rPr>
                <w:color w:val="000000" w:themeColor="text1"/>
              </w:rPr>
              <w:t>Jelena Čolić,</w:t>
            </w:r>
          </w:p>
          <w:p w14:paraId="50E7EBC9" w14:textId="1ECEB913" w:rsidR="00D474A5" w:rsidRDefault="5D00C9CD" w:rsidP="5D00C9CD">
            <w:pPr>
              <w:spacing w:before="40" w:after="40" w:line="240" w:lineRule="auto"/>
              <w:jc w:val="center"/>
              <w:rPr>
                <w:color w:val="000000" w:themeColor="text1"/>
              </w:rPr>
            </w:pPr>
            <w:r w:rsidRPr="5D00C9CD">
              <w:rPr>
                <w:color w:val="000000" w:themeColor="text1"/>
              </w:rPr>
              <w:t>Bojan Piskulić</w:t>
            </w:r>
          </w:p>
        </w:tc>
        <w:tc>
          <w:tcPr>
            <w:tcW w:w="5054" w:type="dxa"/>
            <w:tcBorders>
              <w:top w:val="single" w:sz="4" w:space="0" w:color="auto"/>
              <w:left w:val="single" w:sz="4" w:space="0" w:color="auto"/>
              <w:bottom w:val="single" w:sz="4" w:space="0" w:color="auto"/>
              <w:right w:val="single" w:sz="4" w:space="0" w:color="auto"/>
            </w:tcBorders>
            <w:vAlign w:val="center"/>
          </w:tcPr>
          <w:p w14:paraId="6C4D663E" w14:textId="0B6E6372" w:rsidR="00D474A5" w:rsidRDefault="5D00C9CD" w:rsidP="00B4400F">
            <w:pPr>
              <w:spacing w:before="40" w:after="40" w:line="240" w:lineRule="auto"/>
              <w:jc w:val="center"/>
            </w:pPr>
            <w:r>
              <w:t>Pisanje druge sekcije šestog poglavlja</w:t>
            </w:r>
          </w:p>
        </w:tc>
        <w:tc>
          <w:tcPr>
            <w:tcW w:w="1347" w:type="dxa"/>
            <w:tcBorders>
              <w:top w:val="single" w:sz="4" w:space="0" w:color="auto"/>
              <w:left w:val="single" w:sz="4" w:space="0" w:color="auto"/>
              <w:bottom w:val="single" w:sz="4" w:space="0" w:color="auto"/>
              <w:right w:val="single" w:sz="4" w:space="0" w:color="auto"/>
            </w:tcBorders>
            <w:vAlign w:val="center"/>
          </w:tcPr>
          <w:p w14:paraId="70584BC3" w14:textId="47BD9A21" w:rsidR="00D474A5" w:rsidRDefault="5D00C9CD" w:rsidP="00B4400F">
            <w:pPr>
              <w:spacing w:before="40" w:after="40" w:line="240" w:lineRule="auto"/>
              <w:jc w:val="center"/>
            </w:pPr>
            <w:r>
              <w:t>10.06.2018.</w:t>
            </w:r>
          </w:p>
        </w:tc>
        <w:tc>
          <w:tcPr>
            <w:tcW w:w="1623" w:type="dxa"/>
            <w:tcBorders>
              <w:top w:val="single" w:sz="4" w:space="0" w:color="auto"/>
              <w:left w:val="single" w:sz="4" w:space="0" w:color="auto"/>
              <w:bottom w:val="single" w:sz="4" w:space="0" w:color="auto"/>
              <w:right w:val="single" w:sz="4" w:space="0" w:color="auto"/>
            </w:tcBorders>
            <w:vAlign w:val="center"/>
          </w:tcPr>
          <w:p w14:paraId="065F5FC5" w14:textId="3DA8C59F" w:rsidR="00D474A5" w:rsidRDefault="5D00C9CD" w:rsidP="00B4400F">
            <w:pPr>
              <w:spacing w:before="40" w:after="40" w:line="240" w:lineRule="auto"/>
              <w:jc w:val="center"/>
            </w:pPr>
            <w:r>
              <w:t>0.3</w:t>
            </w:r>
          </w:p>
        </w:tc>
      </w:tr>
      <w:tr w:rsidR="00380E38" w14:paraId="044B5CBE" w14:textId="77777777" w:rsidTr="5D00C9CD">
        <w:trPr>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C1B13D" w14:textId="2179DAD5" w:rsidR="00380E38" w:rsidRDefault="5D00C9CD" w:rsidP="5D00C9CD">
            <w:pPr>
              <w:spacing w:before="40" w:after="40" w:line="240" w:lineRule="auto"/>
              <w:jc w:val="center"/>
              <w:rPr>
                <w:color w:val="000000" w:themeColor="text1"/>
              </w:rPr>
            </w:pPr>
            <w:r w:rsidRPr="5D00C9CD">
              <w:rPr>
                <w:color w:val="000000" w:themeColor="text1"/>
              </w:rPr>
              <w:t>Jelena Čolić</w:t>
            </w:r>
          </w:p>
        </w:tc>
        <w:tc>
          <w:tcPr>
            <w:tcW w:w="5054" w:type="dxa"/>
            <w:tcBorders>
              <w:top w:val="single" w:sz="4" w:space="0" w:color="auto"/>
              <w:left w:val="single" w:sz="4" w:space="0" w:color="auto"/>
              <w:bottom w:val="single" w:sz="4" w:space="0" w:color="auto"/>
              <w:right w:val="single" w:sz="4" w:space="0" w:color="auto"/>
            </w:tcBorders>
            <w:vAlign w:val="center"/>
          </w:tcPr>
          <w:p w14:paraId="4AB94EBF" w14:textId="41E10C80" w:rsidR="00380E38" w:rsidRDefault="5D00C9CD" w:rsidP="00B4400F">
            <w:pPr>
              <w:spacing w:before="40" w:after="40" w:line="240" w:lineRule="auto"/>
              <w:jc w:val="center"/>
            </w:pPr>
            <w:r>
              <w:t>Ispravljanje dokumenta na osnovu datih komentara</w:t>
            </w:r>
          </w:p>
        </w:tc>
        <w:tc>
          <w:tcPr>
            <w:tcW w:w="1347" w:type="dxa"/>
            <w:tcBorders>
              <w:top w:val="single" w:sz="4" w:space="0" w:color="auto"/>
              <w:left w:val="single" w:sz="4" w:space="0" w:color="auto"/>
              <w:bottom w:val="single" w:sz="4" w:space="0" w:color="auto"/>
              <w:right w:val="single" w:sz="4" w:space="0" w:color="auto"/>
            </w:tcBorders>
            <w:vAlign w:val="center"/>
          </w:tcPr>
          <w:p w14:paraId="420ECA35" w14:textId="2012C247" w:rsidR="00380E38" w:rsidRDefault="5D00C9CD" w:rsidP="00B4400F">
            <w:pPr>
              <w:spacing w:before="40" w:after="40" w:line="240" w:lineRule="auto"/>
              <w:jc w:val="center"/>
            </w:pPr>
            <w:r>
              <w:t>12.06.2018.</w:t>
            </w:r>
          </w:p>
        </w:tc>
        <w:tc>
          <w:tcPr>
            <w:tcW w:w="1623" w:type="dxa"/>
            <w:tcBorders>
              <w:top w:val="single" w:sz="4" w:space="0" w:color="auto"/>
              <w:left w:val="single" w:sz="4" w:space="0" w:color="auto"/>
              <w:bottom w:val="single" w:sz="4" w:space="0" w:color="auto"/>
              <w:right w:val="single" w:sz="4" w:space="0" w:color="auto"/>
            </w:tcBorders>
            <w:vAlign w:val="center"/>
          </w:tcPr>
          <w:p w14:paraId="4C701E68" w14:textId="0435CA62" w:rsidR="00380E38" w:rsidRDefault="5D00C9CD" w:rsidP="00B4400F">
            <w:pPr>
              <w:spacing w:before="40" w:after="40" w:line="240" w:lineRule="auto"/>
              <w:jc w:val="center"/>
            </w:pPr>
            <w:r>
              <w:t>0.4</w:t>
            </w:r>
          </w:p>
        </w:tc>
      </w:tr>
      <w:tr w:rsidR="00380E38" w14:paraId="58987CBF" w14:textId="77777777" w:rsidTr="5D00C9CD">
        <w:trPr>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1EEDC7" w14:textId="115FAC0E" w:rsidR="00380E38" w:rsidRDefault="5D00C9CD" w:rsidP="5D00C9CD">
            <w:pPr>
              <w:spacing w:before="40" w:after="40" w:line="240" w:lineRule="auto"/>
              <w:jc w:val="center"/>
              <w:rPr>
                <w:color w:val="000000" w:themeColor="text1"/>
              </w:rPr>
            </w:pPr>
            <w:r w:rsidRPr="5D00C9CD">
              <w:rPr>
                <w:color w:val="000000" w:themeColor="text1"/>
              </w:rPr>
              <w:t>Jelena Čolić</w:t>
            </w:r>
          </w:p>
        </w:tc>
        <w:tc>
          <w:tcPr>
            <w:tcW w:w="5054" w:type="dxa"/>
            <w:tcBorders>
              <w:top w:val="single" w:sz="4" w:space="0" w:color="auto"/>
              <w:left w:val="single" w:sz="4" w:space="0" w:color="auto"/>
              <w:bottom w:val="single" w:sz="4" w:space="0" w:color="auto"/>
              <w:right w:val="single" w:sz="4" w:space="0" w:color="auto"/>
            </w:tcBorders>
            <w:vAlign w:val="center"/>
          </w:tcPr>
          <w:p w14:paraId="5994C1FC" w14:textId="21A9001A" w:rsidR="00380E38" w:rsidRDefault="5D00C9CD" w:rsidP="00B4400F">
            <w:pPr>
              <w:spacing w:before="40" w:after="40" w:line="240" w:lineRule="auto"/>
              <w:jc w:val="center"/>
            </w:pPr>
            <w:r>
              <w:t>Kreiranje prvog dijagrama slučaja korišćenja i dijagrama aktivnosti, pisanje prvih šest slučajeva korišćenja</w:t>
            </w:r>
          </w:p>
        </w:tc>
        <w:tc>
          <w:tcPr>
            <w:tcW w:w="1347" w:type="dxa"/>
            <w:tcBorders>
              <w:top w:val="single" w:sz="4" w:space="0" w:color="auto"/>
              <w:left w:val="single" w:sz="4" w:space="0" w:color="auto"/>
              <w:bottom w:val="single" w:sz="4" w:space="0" w:color="auto"/>
              <w:right w:val="single" w:sz="4" w:space="0" w:color="auto"/>
            </w:tcBorders>
            <w:vAlign w:val="center"/>
          </w:tcPr>
          <w:p w14:paraId="3AE2C075" w14:textId="0A9AA2A8" w:rsidR="00380E38" w:rsidRDefault="5D00C9CD" w:rsidP="00B4400F">
            <w:pPr>
              <w:spacing w:before="40" w:after="40" w:line="240" w:lineRule="auto"/>
              <w:jc w:val="center"/>
            </w:pPr>
            <w:r>
              <w:t>13.06.2018.</w:t>
            </w:r>
          </w:p>
        </w:tc>
        <w:tc>
          <w:tcPr>
            <w:tcW w:w="1623" w:type="dxa"/>
            <w:tcBorders>
              <w:top w:val="single" w:sz="4" w:space="0" w:color="auto"/>
              <w:left w:val="single" w:sz="4" w:space="0" w:color="auto"/>
              <w:bottom w:val="single" w:sz="4" w:space="0" w:color="auto"/>
              <w:right w:val="single" w:sz="4" w:space="0" w:color="auto"/>
            </w:tcBorders>
            <w:vAlign w:val="center"/>
          </w:tcPr>
          <w:p w14:paraId="27FE0F2A" w14:textId="554894A5" w:rsidR="00380E38" w:rsidRDefault="5D00C9CD" w:rsidP="00B4400F">
            <w:pPr>
              <w:spacing w:before="40" w:after="40" w:line="240" w:lineRule="auto"/>
              <w:jc w:val="center"/>
            </w:pPr>
            <w:r>
              <w:t>0.5</w:t>
            </w:r>
          </w:p>
        </w:tc>
      </w:tr>
      <w:tr w:rsidR="002201B7" w14:paraId="4E543234" w14:textId="77777777" w:rsidTr="5D00C9CD">
        <w:trPr>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63A516" w14:textId="44351998" w:rsidR="002201B7" w:rsidRDefault="5D00C9CD" w:rsidP="5D00C9CD">
            <w:pPr>
              <w:spacing w:before="40" w:after="40" w:line="240" w:lineRule="auto"/>
              <w:jc w:val="center"/>
              <w:rPr>
                <w:color w:val="000000" w:themeColor="text1"/>
              </w:rPr>
            </w:pPr>
            <w:r w:rsidRPr="5D00C9CD">
              <w:rPr>
                <w:color w:val="000000" w:themeColor="text1"/>
              </w:rPr>
              <w:t>Bojan Piskulić</w:t>
            </w:r>
          </w:p>
        </w:tc>
        <w:tc>
          <w:tcPr>
            <w:tcW w:w="5054" w:type="dxa"/>
            <w:tcBorders>
              <w:top w:val="single" w:sz="4" w:space="0" w:color="auto"/>
              <w:left w:val="single" w:sz="4" w:space="0" w:color="auto"/>
              <w:bottom w:val="single" w:sz="4" w:space="0" w:color="auto"/>
              <w:right w:val="single" w:sz="4" w:space="0" w:color="auto"/>
            </w:tcBorders>
            <w:vAlign w:val="center"/>
          </w:tcPr>
          <w:p w14:paraId="1EC103BA" w14:textId="20AECC1C" w:rsidR="002201B7" w:rsidRDefault="5D00C9CD" w:rsidP="00B4400F">
            <w:pPr>
              <w:spacing w:before="40" w:after="40" w:line="240" w:lineRule="auto"/>
              <w:jc w:val="center"/>
            </w:pPr>
            <w:r>
              <w:t>Dizajn korisničkog interfejsa</w:t>
            </w:r>
          </w:p>
        </w:tc>
        <w:tc>
          <w:tcPr>
            <w:tcW w:w="1347" w:type="dxa"/>
            <w:tcBorders>
              <w:top w:val="single" w:sz="4" w:space="0" w:color="auto"/>
              <w:left w:val="single" w:sz="4" w:space="0" w:color="auto"/>
              <w:bottom w:val="single" w:sz="4" w:space="0" w:color="auto"/>
              <w:right w:val="single" w:sz="4" w:space="0" w:color="auto"/>
            </w:tcBorders>
            <w:vAlign w:val="center"/>
          </w:tcPr>
          <w:p w14:paraId="6DB8BC07" w14:textId="256737CC" w:rsidR="002201B7" w:rsidRDefault="5D00C9CD" w:rsidP="00B4400F">
            <w:pPr>
              <w:spacing w:before="40" w:after="40" w:line="240" w:lineRule="auto"/>
              <w:jc w:val="center"/>
            </w:pPr>
            <w:r>
              <w:t>14.06.2018.</w:t>
            </w:r>
          </w:p>
        </w:tc>
        <w:tc>
          <w:tcPr>
            <w:tcW w:w="1623" w:type="dxa"/>
            <w:tcBorders>
              <w:top w:val="single" w:sz="4" w:space="0" w:color="auto"/>
              <w:left w:val="single" w:sz="4" w:space="0" w:color="auto"/>
              <w:bottom w:val="single" w:sz="4" w:space="0" w:color="auto"/>
              <w:right w:val="single" w:sz="4" w:space="0" w:color="auto"/>
            </w:tcBorders>
            <w:vAlign w:val="center"/>
          </w:tcPr>
          <w:p w14:paraId="631240FE" w14:textId="49E59A29" w:rsidR="002201B7" w:rsidRDefault="5D00C9CD" w:rsidP="00B4400F">
            <w:pPr>
              <w:spacing w:before="40" w:after="40" w:line="240" w:lineRule="auto"/>
              <w:jc w:val="center"/>
            </w:pPr>
            <w:r>
              <w:t>0.6</w:t>
            </w:r>
          </w:p>
        </w:tc>
      </w:tr>
      <w:tr w:rsidR="00610C0D" w14:paraId="05236C09" w14:textId="77777777" w:rsidTr="5D00C9CD">
        <w:trPr>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8D7164" w14:textId="180E008F" w:rsidR="00610C0D" w:rsidRDefault="5D00C9CD" w:rsidP="5D00C9CD">
            <w:pPr>
              <w:spacing w:before="40" w:after="40" w:line="240" w:lineRule="auto"/>
              <w:jc w:val="center"/>
              <w:rPr>
                <w:color w:val="000000" w:themeColor="text1"/>
              </w:rPr>
            </w:pPr>
            <w:r w:rsidRPr="5D00C9CD">
              <w:rPr>
                <w:color w:val="000000" w:themeColor="text1"/>
              </w:rPr>
              <w:t>Jelena Čolić</w:t>
            </w:r>
          </w:p>
        </w:tc>
        <w:tc>
          <w:tcPr>
            <w:tcW w:w="5054" w:type="dxa"/>
            <w:tcBorders>
              <w:top w:val="single" w:sz="4" w:space="0" w:color="auto"/>
              <w:left w:val="single" w:sz="4" w:space="0" w:color="auto"/>
              <w:bottom w:val="single" w:sz="4" w:space="0" w:color="auto"/>
              <w:right w:val="single" w:sz="4" w:space="0" w:color="auto"/>
            </w:tcBorders>
            <w:vAlign w:val="center"/>
          </w:tcPr>
          <w:p w14:paraId="5B43FDFD" w14:textId="09469266" w:rsidR="00610C0D" w:rsidRDefault="5D00C9CD" w:rsidP="00B4400F">
            <w:pPr>
              <w:spacing w:before="40" w:after="40" w:line="240" w:lineRule="auto"/>
              <w:jc w:val="center"/>
            </w:pPr>
            <w:r>
              <w:t>Dovršavanje sekcije za dijagrame slučaja korišćenja korisničke aplikacije</w:t>
            </w:r>
          </w:p>
        </w:tc>
        <w:tc>
          <w:tcPr>
            <w:tcW w:w="1347" w:type="dxa"/>
            <w:tcBorders>
              <w:top w:val="single" w:sz="4" w:space="0" w:color="auto"/>
              <w:left w:val="single" w:sz="4" w:space="0" w:color="auto"/>
              <w:bottom w:val="single" w:sz="4" w:space="0" w:color="auto"/>
              <w:right w:val="single" w:sz="4" w:space="0" w:color="auto"/>
            </w:tcBorders>
            <w:vAlign w:val="center"/>
          </w:tcPr>
          <w:p w14:paraId="5A73CBFE" w14:textId="4719C795" w:rsidR="00610C0D" w:rsidRDefault="5D00C9CD" w:rsidP="00B4400F">
            <w:pPr>
              <w:spacing w:before="40" w:after="40" w:line="240" w:lineRule="auto"/>
              <w:jc w:val="center"/>
            </w:pPr>
            <w:r>
              <w:t>15.06.2018.</w:t>
            </w:r>
          </w:p>
        </w:tc>
        <w:tc>
          <w:tcPr>
            <w:tcW w:w="1623" w:type="dxa"/>
            <w:tcBorders>
              <w:top w:val="single" w:sz="4" w:space="0" w:color="auto"/>
              <w:left w:val="single" w:sz="4" w:space="0" w:color="auto"/>
              <w:bottom w:val="single" w:sz="4" w:space="0" w:color="auto"/>
              <w:right w:val="single" w:sz="4" w:space="0" w:color="auto"/>
            </w:tcBorders>
            <w:vAlign w:val="center"/>
          </w:tcPr>
          <w:p w14:paraId="2765BD7F" w14:textId="6B423CB9" w:rsidR="00610C0D" w:rsidRDefault="5D00C9CD" w:rsidP="00B4400F">
            <w:pPr>
              <w:spacing w:before="40" w:after="40" w:line="240" w:lineRule="auto"/>
              <w:jc w:val="center"/>
            </w:pPr>
            <w:r>
              <w:t>0.7</w:t>
            </w:r>
          </w:p>
        </w:tc>
      </w:tr>
      <w:tr w:rsidR="004A0442" w14:paraId="37D679BA" w14:textId="77777777" w:rsidTr="5D00C9CD">
        <w:trPr>
          <w:jc w:val="center"/>
        </w:trPr>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1C3C3B" w14:textId="2A606B6C" w:rsidR="004A0442" w:rsidRDefault="5D00C9CD" w:rsidP="5D00C9CD">
            <w:pPr>
              <w:spacing w:before="40" w:after="40" w:line="240" w:lineRule="auto"/>
              <w:jc w:val="center"/>
              <w:rPr>
                <w:color w:val="000000" w:themeColor="text1"/>
              </w:rPr>
            </w:pPr>
            <w:r w:rsidRPr="5D00C9CD">
              <w:rPr>
                <w:color w:val="000000" w:themeColor="text1"/>
              </w:rPr>
              <w:t>Jelena Čolić</w:t>
            </w:r>
          </w:p>
        </w:tc>
        <w:tc>
          <w:tcPr>
            <w:tcW w:w="5054" w:type="dxa"/>
            <w:tcBorders>
              <w:top w:val="single" w:sz="4" w:space="0" w:color="auto"/>
              <w:left w:val="single" w:sz="4" w:space="0" w:color="auto"/>
              <w:bottom w:val="single" w:sz="4" w:space="0" w:color="auto"/>
              <w:right w:val="single" w:sz="4" w:space="0" w:color="auto"/>
            </w:tcBorders>
            <w:vAlign w:val="center"/>
          </w:tcPr>
          <w:p w14:paraId="023F5B8F" w14:textId="6E39998B" w:rsidR="004A0442" w:rsidRDefault="5D00C9CD" w:rsidP="00B4400F">
            <w:pPr>
              <w:spacing w:before="40" w:after="40" w:line="240" w:lineRule="auto"/>
              <w:jc w:val="center"/>
            </w:pPr>
            <w:r>
              <w:t xml:space="preserve">Kreiranje i dodavanje dijagrama slučaja korišćenja administratorske aplikacije, kreiranje i dodavanje dijagrama sekvenci </w:t>
            </w:r>
          </w:p>
        </w:tc>
        <w:tc>
          <w:tcPr>
            <w:tcW w:w="1347" w:type="dxa"/>
            <w:tcBorders>
              <w:top w:val="single" w:sz="4" w:space="0" w:color="auto"/>
              <w:left w:val="single" w:sz="4" w:space="0" w:color="auto"/>
              <w:bottom w:val="single" w:sz="4" w:space="0" w:color="auto"/>
              <w:right w:val="single" w:sz="4" w:space="0" w:color="auto"/>
            </w:tcBorders>
            <w:vAlign w:val="center"/>
          </w:tcPr>
          <w:p w14:paraId="53A8324C" w14:textId="11FFD3B3" w:rsidR="004A0442" w:rsidRDefault="5D00C9CD" w:rsidP="00B4400F">
            <w:pPr>
              <w:spacing w:before="40" w:after="40" w:line="240" w:lineRule="auto"/>
              <w:jc w:val="center"/>
            </w:pPr>
            <w:r>
              <w:t>15.06.2018.</w:t>
            </w:r>
          </w:p>
        </w:tc>
        <w:tc>
          <w:tcPr>
            <w:tcW w:w="1623" w:type="dxa"/>
            <w:tcBorders>
              <w:top w:val="single" w:sz="4" w:space="0" w:color="auto"/>
              <w:left w:val="single" w:sz="4" w:space="0" w:color="auto"/>
              <w:bottom w:val="single" w:sz="4" w:space="0" w:color="auto"/>
              <w:right w:val="single" w:sz="4" w:space="0" w:color="auto"/>
            </w:tcBorders>
            <w:vAlign w:val="center"/>
          </w:tcPr>
          <w:p w14:paraId="769E7409" w14:textId="320B9228" w:rsidR="004A0442" w:rsidRDefault="5D00C9CD" w:rsidP="00B4400F">
            <w:pPr>
              <w:spacing w:before="40" w:after="40" w:line="240" w:lineRule="auto"/>
              <w:jc w:val="center"/>
            </w:pPr>
            <w:r>
              <w:t>0.8</w:t>
            </w:r>
          </w:p>
        </w:tc>
      </w:tr>
      <w:tr w:rsidR="009E3A7B" w14:paraId="28CA5E33" w14:textId="77777777" w:rsidTr="5D00C9CD">
        <w:tblPrEx>
          <w:jc w:val="left"/>
        </w:tblPrEx>
        <w:tc>
          <w:tcPr>
            <w:tcW w:w="1604" w:type="dxa"/>
            <w:vAlign w:val="center"/>
          </w:tcPr>
          <w:p w14:paraId="58649C47" w14:textId="77777777" w:rsidR="009E3A7B" w:rsidRDefault="5D00C9CD" w:rsidP="5D00C9CD">
            <w:pPr>
              <w:spacing w:before="40" w:after="40" w:line="240" w:lineRule="auto"/>
              <w:jc w:val="center"/>
              <w:rPr>
                <w:color w:val="000000" w:themeColor="text1"/>
              </w:rPr>
            </w:pPr>
            <w:r w:rsidRPr="5D00C9CD">
              <w:rPr>
                <w:color w:val="000000" w:themeColor="text1"/>
              </w:rPr>
              <w:t>Nikola Pajović</w:t>
            </w:r>
          </w:p>
        </w:tc>
        <w:tc>
          <w:tcPr>
            <w:tcW w:w="5054" w:type="dxa"/>
            <w:vAlign w:val="center"/>
          </w:tcPr>
          <w:p w14:paraId="26CC2A88" w14:textId="31D323E6" w:rsidR="009E3A7B" w:rsidRDefault="5D00C9CD" w:rsidP="009E3A7B">
            <w:pPr>
              <w:spacing w:before="40" w:after="40" w:line="240" w:lineRule="auto"/>
              <w:jc w:val="center"/>
            </w:pPr>
            <w:r>
              <w:t>Opisivanje slučaja korišćenja administratorske aplikacije</w:t>
            </w:r>
          </w:p>
        </w:tc>
        <w:tc>
          <w:tcPr>
            <w:tcW w:w="1347" w:type="dxa"/>
            <w:vAlign w:val="center"/>
          </w:tcPr>
          <w:p w14:paraId="01887BFA" w14:textId="51715450" w:rsidR="009E3A7B" w:rsidRDefault="5D00C9CD" w:rsidP="009E3A7B">
            <w:pPr>
              <w:spacing w:before="40" w:after="40" w:line="240" w:lineRule="auto"/>
              <w:jc w:val="center"/>
            </w:pPr>
            <w:r>
              <w:t>15.06.2018.</w:t>
            </w:r>
          </w:p>
        </w:tc>
        <w:tc>
          <w:tcPr>
            <w:tcW w:w="1623" w:type="dxa"/>
            <w:vAlign w:val="center"/>
          </w:tcPr>
          <w:p w14:paraId="6C08CDC1" w14:textId="78849936" w:rsidR="009E3A7B" w:rsidRDefault="5D00C9CD" w:rsidP="009E3A7B">
            <w:pPr>
              <w:spacing w:before="40" w:after="40" w:line="240" w:lineRule="auto"/>
              <w:jc w:val="center"/>
            </w:pPr>
            <w:r>
              <w:t>0.9</w:t>
            </w:r>
          </w:p>
        </w:tc>
      </w:tr>
      <w:tr w:rsidR="00266F36" w14:paraId="5D2770F8" w14:textId="77777777" w:rsidTr="5D00C9CD">
        <w:tblPrEx>
          <w:jc w:val="left"/>
        </w:tblPrEx>
        <w:tc>
          <w:tcPr>
            <w:tcW w:w="1604" w:type="dxa"/>
            <w:vAlign w:val="center"/>
          </w:tcPr>
          <w:p w14:paraId="2F094CFD" w14:textId="5C90BA73" w:rsidR="00266F36" w:rsidRPr="5D00C9CD" w:rsidRDefault="00997EF1" w:rsidP="5D00C9CD">
            <w:pPr>
              <w:spacing w:before="40" w:after="40" w:line="240" w:lineRule="auto"/>
              <w:jc w:val="center"/>
              <w:rPr>
                <w:color w:val="000000" w:themeColor="text1"/>
              </w:rPr>
            </w:pPr>
            <w:r>
              <w:rPr>
                <w:color w:val="000000" w:themeColor="text1"/>
              </w:rPr>
              <w:t>Bojan Piskulić</w:t>
            </w:r>
          </w:p>
        </w:tc>
        <w:tc>
          <w:tcPr>
            <w:tcW w:w="5054" w:type="dxa"/>
            <w:vAlign w:val="center"/>
          </w:tcPr>
          <w:p w14:paraId="12DB4A8C" w14:textId="37CDDD2A" w:rsidR="00266F36" w:rsidRDefault="00997EF1" w:rsidP="009E3A7B">
            <w:pPr>
              <w:spacing w:before="40" w:after="40" w:line="240" w:lineRule="auto"/>
              <w:jc w:val="center"/>
            </w:pPr>
            <w:r>
              <w:t>Kreiranje i dodavanje dijagrama klasa za korisničku aplikaciju</w:t>
            </w:r>
          </w:p>
        </w:tc>
        <w:tc>
          <w:tcPr>
            <w:tcW w:w="1347" w:type="dxa"/>
            <w:vAlign w:val="center"/>
          </w:tcPr>
          <w:p w14:paraId="01C79F06" w14:textId="48DD4EA7" w:rsidR="00266F36" w:rsidRDefault="00997EF1" w:rsidP="009E3A7B">
            <w:pPr>
              <w:spacing w:before="40" w:after="40" w:line="240" w:lineRule="auto"/>
              <w:jc w:val="center"/>
            </w:pPr>
            <w:r>
              <w:t>15.06.2018.</w:t>
            </w:r>
          </w:p>
        </w:tc>
        <w:tc>
          <w:tcPr>
            <w:tcW w:w="1623" w:type="dxa"/>
            <w:vAlign w:val="center"/>
          </w:tcPr>
          <w:p w14:paraId="622C6B90" w14:textId="7AF25251" w:rsidR="00266F36" w:rsidRDefault="00997EF1" w:rsidP="009E3A7B">
            <w:pPr>
              <w:spacing w:before="40" w:after="40" w:line="240" w:lineRule="auto"/>
              <w:jc w:val="center"/>
            </w:pPr>
            <w:r>
              <w:t>1.0</w:t>
            </w:r>
          </w:p>
        </w:tc>
      </w:tr>
      <w:tr w:rsidR="00997EF1" w14:paraId="652D7DD8" w14:textId="77777777" w:rsidTr="5D00C9CD">
        <w:tblPrEx>
          <w:jc w:val="left"/>
        </w:tblPrEx>
        <w:tc>
          <w:tcPr>
            <w:tcW w:w="1604" w:type="dxa"/>
            <w:vAlign w:val="center"/>
          </w:tcPr>
          <w:p w14:paraId="23BE90AC" w14:textId="39F456A3" w:rsidR="00997EF1" w:rsidRDefault="00997EF1" w:rsidP="5D00C9CD">
            <w:pPr>
              <w:spacing w:before="40" w:after="40" w:line="240" w:lineRule="auto"/>
              <w:jc w:val="center"/>
              <w:rPr>
                <w:color w:val="000000" w:themeColor="text1"/>
              </w:rPr>
            </w:pPr>
            <w:r>
              <w:rPr>
                <w:color w:val="000000" w:themeColor="text1"/>
              </w:rPr>
              <w:t>Nikola Pajović</w:t>
            </w:r>
          </w:p>
        </w:tc>
        <w:tc>
          <w:tcPr>
            <w:tcW w:w="5054" w:type="dxa"/>
            <w:vAlign w:val="center"/>
          </w:tcPr>
          <w:p w14:paraId="60C0D5F2" w14:textId="7A0A77CE" w:rsidR="00997EF1" w:rsidRDefault="00997EF1" w:rsidP="009E3A7B">
            <w:pPr>
              <w:spacing w:before="40" w:after="40" w:line="240" w:lineRule="auto"/>
              <w:jc w:val="center"/>
            </w:pPr>
            <w:r>
              <w:t>Kreiranje i dodavanje dijagrama klasa za administratorsku aplikaciju</w:t>
            </w:r>
          </w:p>
        </w:tc>
        <w:tc>
          <w:tcPr>
            <w:tcW w:w="1347" w:type="dxa"/>
            <w:vAlign w:val="center"/>
          </w:tcPr>
          <w:p w14:paraId="60DC9F58" w14:textId="417CCDEC" w:rsidR="00997EF1" w:rsidRDefault="00997EF1" w:rsidP="009E3A7B">
            <w:pPr>
              <w:spacing w:before="40" w:after="40" w:line="240" w:lineRule="auto"/>
              <w:jc w:val="center"/>
            </w:pPr>
            <w:r>
              <w:t>15.06.2018.</w:t>
            </w:r>
          </w:p>
        </w:tc>
        <w:tc>
          <w:tcPr>
            <w:tcW w:w="1623" w:type="dxa"/>
            <w:vAlign w:val="center"/>
          </w:tcPr>
          <w:p w14:paraId="0AD9EB88" w14:textId="05A10422" w:rsidR="00997EF1" w:rsidRDefault="00997EF1" w:rsidP="009E3A7B">
            <w:pPr>
              <w:spacing w:before="40" w:after="40" w:line="240" w:lineRule="auto"/>
              <w:jc w:val="center"/>
            </w:pPr>
            <w:r>
              <w:t>1.1</w:t>
            </w:r>
          </w:p>
        </w:tc>
      </w:tr>
      <w:tr w:rsidR="00997EF1" w14:paraId="72D6A6BC" w14:textId="77777777" w:rsidTr="5D00C9CD">
        <w:tblPrEx>
          <w:jc w:val="left"/>
        </w:tblPrEx>
        <w:tc>
          <w:tcPr>
            <w:tcW w:w="1604" w:type="dxa"/>
            <w:vAlign w:val="center"/>
          </w:tcPr>
          <w:p w14:paraId="6492004E" w14:textId="080D92D8" w:rsidR="00997EF1" w:rsidRDefault="00997EF1" w:rsidP="5D00C9CD">
            <w:pPr>
              <w:spacing w:before="40" w:after="40" w:line="240" w:lineRule="auto"/>
              <w:jc w:val="center"/>
              <w:rPr>
                <w:color w:val="000000" w:themeColor="text1"/>
              </w:rPr>
            </w:pPr>
            <w:r>
              <w:rPr>
                <w:color w:val="000000" w:themeColor="text1"/>
              </w:rPr>
              <w:t>Jelena Čolić</w:t>
            </w:r>
          </w:p>
        </w:tc>
        <w:tc>
          <w:tcPr>
            <w:tcW w:w="5054" w:type="dxa"/>
            <w:vAlign w:val="center"/>
          </w:tcPr>
          <w:p w14:paraId="50229C02" w14:textId="2DEE9655" w:rsidR="00997EF1" w:rsidRDefault="00997EF1" w:rsidP="009E3A7B">
            <w:pPr>
              <w:spacing w:before="40" w:after="40" w:line="240" w:lineRule="auto"/>
              <w:jc w:val="center"/>
            </w:pPr>
            <w:r>
              <w:t>Revizija dokumenta</w:t>
            </w:r>
          </w:p>
        </w:tc>
        <w:tc>
          <w:tcPr>
            <w:tcW w:w="1347" w:type="dxa"/>
            <w:vAlign w:val="center"/>
          </w:tcPr>
          <w:p w14:paraId="5AC7D33D" w14:textId="0B170324" w:rsidR="00997EF1" w:rsidRDefault="00997EF1" w:rsidP="009E3A7B">
            <w:pPr>
              <w:spacing w:before="40" w:after="40" w:line="240" w:lineRule="auto"/>
              <w:jc w:val="center"/>
            </w:pPr>
            <w:r>
              <w:t>16.06.2018.</w:t>
            </w:r>
          </w:p>
        </w:tc>
        <w:tc>
          <w:tcPr>
            <w:tcW w:w="1623" w:type="dxa"/>
            <w:vAlign w:val="center"/>
          </w:tcPr>
          <w:p w14:paraId="3EFFB52F" w14:textId="51811B1D" w:rsidR="00997EF1" w:rsidRDefault="00997EF1" w:rsidP="009E3A7B">
            <w:pPr>
              <w:spacing w:before="40" w:after="40" w:line="240" w:lineRule="auto"/>
              <w:jc w:val="center"/>
            </w:pPr>
            <w:r>
              <w:t>2.0</w:t>
            </w:r>
            <w:bookmarkStart w:id="8" w:name="_GoBack"/>
            <w:bookmarkEnd w:id="8"/>
          </w:p>
        </w:tc>
      </w:tr>
    </w:tbl>
    <w:p w14:paraId="23723C45" w14:textId="15E9751B" w:rsidR="0058604F" w:rsidRDefault="0058604F" w:rsidP="00EB207B"/>
    <w:p w14:paraId="383E3BA4" w14:textId="147084DD" w:rsidR="0058604F" w:rsidRDefault="0058604F">
      <w:pPr>
        <w:spacing w:line="259" w:lineRule="auto"/>
      </w:pPr>
      <w:r>
        <w:br w:type="page"/>
      </w:r>
    </w:p>
    <w:p w14:paraId="229445F9" w14:textId="2838727E" w:rsidR="00A96BFE" w:rsidRDefault="5D00C9CD" w:rsidP="00A96BFE">
      <w:pPr>
        <w:pStyle w:val="Heading1"/>
      </w:pPr>
      <w:bookmarkStart w:id="9" w:name="_Toc516358274"/>
      <w:bookmarkStart w:id="10" w:name="_Toc516358252"/>
      <w:bookmarkStart w:id="11" w:name="_Toc516860487"/>
      <w:bookmarkStart w:id="12" w:name="_Toc516860550"/>
      <w:bookmarkStart w:id="13" w:name="_Toc516867508"/>
      <w:bookmarkStart w:id="14" w:name="_Toc516870397"/>
      <w:bookmarkStart w:id="15" w:name="_Toc516870578"/>
      <w:bookmarkStart w:id="16" w:name="_Toc516873709"/>
      <w:r>
        <w:lastRenderedPageBreak/>
        <w:t>Uvod</w:t>
      </w:r>
      <w:bookmarkEnd w:id="9"/>
      <w:bookmarkEnd w:id="10"/>
      <w:bookmarkEnd w:id="11"/>
      <w:bookmarkEnd w:id="12"/>
      <w:bookmarkEnd w:id="13"/>
      <w:bookmarkEnd w:id="14"/>
      <w:bookmarkEnd w:id="15"/>
      <w:bookmarkEnd w:id="16"/>
    </w:p>
    <w:p w14:paraId="606A3AD8" w14:textId="232FB517" w:rsidR="00387578" w:rsidRDefault="5D00C9CD" w:rsidP="00387578">
      <w:pPr>
        <w:pStyle w:val="Heading2"/>
      </w:pPr>
      <w:bookmarkStart w:id="17" w:name="_Toc516358275"/>
      <w:bookmarkStart w:id="18" w:name="_Toc516358253"/>
      <w:bookmarkStart w:id="19" w:name="_Toc516860488"/>
      <w:bookmarkStart w:id="20" w:name="_Toc516860551"/>
      <w:bookmarkStart w:id="21" w:name="_Toc516867509"/>
      <w:bookmarkStart w:id="22" w:name="_Toc516870398"/>
      <w:bookmarkStart w:id="23" w:name="_Toc516870579"/>
      <w:bookmarkStart w:id="24" w:name="_Toc516873710"/>
      <w:r>
        <w:t>Namena dokumenta</w:t>
      </w:r>
      <w:bookmarkEnd w:id="17"/>
      <w:bookmarkEnd w:id="18"/>
      <w:bookmarkEnd w:id="19"/>
      <w:bookmarkEnd w:id="20"/>
      <w:bookmarkEnd w:id="21"/>
      <w:bookmarkEnd w:id="22"/>
      <w:bookmarkEnd w:id="23"/>
      <w:bookmarkEnd w:id="24"/>
    </w:p>
    <w:p w14:paraId="3ADA7CD3" w14:textId="725396A7" w:rsidR="00DC2ED2" w:rsidRPr="00344206" w:rsidRDefault="5D00C9CD" w:rsidP="5D00C9CD">
      <w:pPr>
        <w:rPr>
          <w:lang w:val="sr-Latn-RS"/>
        </w:rPr>
      </w:pPr>
      <w:r>
        <w:t>Ovaj dokument daje detaljan opis di</w:t>
      </w:r>
      <w:r w:rsidRPr="5D00C9CD">
        <w:rPr>
          <w:lang w:val="sr-Latn-RS"/>
        </w:rPr>
        <w:t xml:space="preserve">zajna i implementacije Web platforme </w:t>
      </w:r>
      <w:r w:rsidRPr="5D00C9CD">
        <w:rPr>
          <w:i/>
          <w:iCs/>
          <w:lang w:val="sr-Latn-RS"/>
        </w:rPr>
        <w:t xml:space="preserve">Olimijada </w:t>
      </w:r>
      <w:r>
        <w:t>na osnovu zahteva dokumentovanih u dokumentu “Specifikacija softverskih zahteva”.</w:t>
      </w:r>
    </w:p>
    <w:p w14:paraId="78E0559A" w14:textId="636ED94C" w:rsidR="00A06811" w:rsidRPr="00A06811" w:rsidRDefault="5D00C9CD" w:rsidP="00A06811">
      <w:pPr>
        <w:pStyle w:val="Heading2"/>
      </w:pPr>
      <w:bookmarkStart w:id="25" w:name="_Toc516358276"/>
      <w:bookmarkStart w:id="26" w:name="_Toc516358254"/>
      <w:bookmarkStart w:id="27" w:name="_Toc516860489"/>
      <w:bookmarkStart w:id="28" w:name="_Toc516860552"/>
      <w:bookmarkStart w:id="29" w:name="_Toc516867510"/>
      <w:bookmarkStart w:id="30" w:name="_Toc516870399"/>
      <w:bookmarkStart w:id="31" w:name="_Toc516870580"/>
      <w:bookmarkStart w:id="32" w:name="_Toc516873711"/>
      <w:r>
        <w:t>Pregled sistema</w:t>
      </w:r>
      <w:bookmarkEnd w:id="25"/>
      <w:bookmarkEnd w:id="26"/>
      <w:bookmarkEnd w:id="27"/>
      <w:bookmarkEnd w:id="28"/>
      <w:bookmarkEnd w:id="29"/>
      <w:bookmarkEnd w:id="30"/>
      <w:bookmarkEnd w:id="31"/>
      <w:bookmarkEnd w:id="32"/>
    </w:p>
    <w:p w14:paraId="5A4EFC7E" w14:textId="269F7601" w:rsidR="002706D4" w:rsidRPr="002706D4" w:rsidRDefault="5D00C9CD" w:rsidP="002706D4">
      <w:r>
        <w:t>U ovom dokumentu data je specifikacija koja za cilj ima da pru</w:t>
      </w:r>
      <w:r w:rsidRPr="5D00C9CD">
        <w:rPr>
          <w:lang w:val="sr-Latn-RS"/>
        </w:rPr>
        <w:t xml:space="preserve">ži detaljan opis funkcionalnosti, kao i dizajna Olimijada Web platforme </w:t>
      </w:r>
      <w:r>
        <w:t xml:space="preserve">za takmičenje u programiranju botova. Olimijada ima za cilj da podigne svest o veštačkoj inteligenciji kao i da podstakne sve zainteresovane da se oprobaju u istoj. </w:t>
      </w:r>
    </w:p>
    <w:p w14:paraId="07289DBA" w14:textId="2B75864D" w:rsidR="00B41277" w:rsidRDefault="5D00C9CD" w:rsidP="0063096C">
      <w:r>
        <w:t xml:space="preserve">Platforma se sastoji od dve aplikacije, </w:t>
      </w:r>
      <w:r w:rsidRPr="5D00C9CD">
        <w:rPr>
          <w:b/>
          <w:bCs/>
        </w:rPr>
        <w:t>korisničke</w:t>
      </w:r>
      <w:r>
        <w:t xml:space="preserve"> i </w:t>
      </w:r>
      <w:r w:rsidRPr="5D00C9CD">
        <w:rPr>
          <w:b/>
          <w:bCs/>
        </w:rPr>
        <w:t>administratorske</w:t>
      </w:r>
      <w:r>
        <w:t>.</w:t>
      </w:r>
    </w:p>
    <w:p w14:paraId="6C368987" w14:textId="127EAE3A" w:rsidR="0040579E" w:rsidRPr="0040579E" w:rsidRDefault="5D00C9CD" w:rsidP="0040579E">
      <w:r>
        <w:t>Osnovne funkcionalnosti korisničke aplikacije su:</w:t>
      </w:r>
    </w:p>
    <w:p w14:paraId="50674886" w14:textId="5000248E" w:rsidR="000A43F3" w:rsidRPr="000A43F3" w:rsidRDefault="5D00C9CD" w:rsidP="000A43F3">
      <w:pPr>
        <w:pStyle w:val="ListParagraph"/>
        <w:numPr>
          <w:ilvl w:val="0"/>
          <w:numId w:val="15"/>
        </w:numPr>
      </w:pPr>
      <w:r>
        <w:t>Pregled osnovnih informacija na početnoj strani:</w:t>
      </w:r>
    </w:p>
    <w:p w14:paraId="4C75BB27" w14:textId="58538849" w:rsidR="00422BE1" w:rsidRDefault="5D00C9CD" w:rsidP="00422BE1">
      <w:pPr>
        <w:pStyle w:val="ListParagraph"/>
        <w:numPr>
          <w:ilvl w:val="1"/>
          <w:numId w:val="15"/>
        </w:numPr>
      </w:pPr>
      <w:r>
        <w:t>Pregled aktuelnih turnira</w:t>
      </w:r>
    </w:p>
    <w:p w14:paraId="56CDABD8" w14:textId="17411DFF" w:rsidR="00A67EBA" w:rsidRDefault="5D00C9CD" w:rsidP="00B4400F">
      <w:pPr>
        <w:pStyle w:val="ListParagraph"/>
        <w:numPr>
          <w:ilvl w:val="1"/>
          <w:numId w:val="15"/>
        </w:numPr>
      </w:pPr>
      <w:r>
        <w:t>Pregled broja korisnik i broja botova na platformi</w:t>
      </w:r>
    </w:p>
    <w:p w14:paraId="16AFA966" w14:textId="7F44E565" w:rsidR="00DC6569" w:rsidRDefault="5D00C9CD" w:rsidP="00DC6569">
      <w:pPr>
        <w:pStyle w:val="ListParagraph"/>
        <w:numPr>
          <w:ilvl w:val="0"/>
          <w:numId w:val="15"/>
        </w:numPr>
      </w:pPr>
      <w:r>
        <w:t>Pregled igara</w:t>
      </w:r>
    </w:p>
    <w:p w14:paraId="7B38EF36" w14:textId="01F716B7" w:rsidR="00367E63" w:rsidRPr="00367E63" w:rsidRDefault="5D00C9CD" w:rsidP="00367E63">
      <w:pPr>
        <w:pStyle w:val="ListParagraph"/>
        <w:numPr>
          <w:ilvl w:val="0"/>
          <w:numId w:val="15"/>
        </w:numPr>
      </w:pPr>
      <w:r>
        <w:t>Pregled turnira</w:t>
      </w:r>
    </w:p>
    <w:p w14:paraId="4B69AB07" w14:textId="2680F7D7" w:rsidR="00A67EBA" w:rsidRDefault="5D00C9CD" w:rsidP="000D1820">
      <w:pPr>
        <w:pStyle w:val="ListParagraph"/>
        <w:numPr>
          <w:ilvl w:val="0"/>
          <w:numId w:val="15"/>
        </w:numPr>
      </w:pPr>
      <w:r>
        <w:t>Grafički prikaz</w:t>
      </w:r>
    </w:p>
    <w:p w14:paraId="6396C9E6" w14:textId="1EDF41F9" w:rsidR="00A67EBA" w:rsidRDefault="5D00C9CD" w:rsidP="000D1820">
      <w:pPr>
        <w:pStyle w:val="ListParagraph"/>
        <w:numPr>
          <w:ilvl w:val="0"/>
          <w:numId w:val="15"/>
        </w:numPr>
      </w:pPr>
      <w:r>
        <w:t>Pregled korisnika</w:t>
      </w:r>
    </w:p>
    <w:p w14:paraId="5F47B688" w14:textId="64D72F22" w:rsidR="00486EC9" w:rsidRDefault="5D00C9CD" w:rsidP="0063096C">
      <w:r>
        <w:t>Osnovne funkcionalnosti administratorske aplikacije su:</w:t>
      </w:r>
    </w:p>
    <w:p w14:paraId="0C268AF3" w14:textId="74F274CB" w:rsidR="00811CB2" w:rsidRDefault="5D00C9CD" w:rsidP="00811CB2">
      <w:pPr>
        <w:pStyle w:val="ListParagraph"/>
        <w:numPr>
          <w:ilvl w:val="0"/>
          <w:numId w:val="12"/>
        </w:numPr>
      </w:pPr>
      <w:r>
        <w:t>Prikaz postojećih igara i dodavanje nove igre</w:t>
      </w:r>
    </w:p>
    <w:p w14:paraId="47E32595" w14:textId="712DBA81" w:rsidR="00811CB2" w:rsidRDefault="5D00C9CD" w:rsidP="00811CB2">
      <w:pPr>
        <w:pStyle w:val="ListParagraph"/>
        <w:numPr>
          <w:ilvl w:val="0"/>
          <w:numId w:val="12"/>
        </w:numPr>
      </w:pPr>
      <w:r>
        <w:t>Prikaz svih turnira i kreiranje novog turnira</w:t>
      </w:r>
    </w:p>
    <w:p w14:paraId="279409B3" w14:textId="62CF096F" w:rsidR="00075FFA" w:rsidRPr="00075FFA" w:rsidRDefault="5D00C9CD" w:rsidP="00075FFA">
      <w:pPr>
        <w:pStyle w:val="ListParagraph"/>
        <w:numPr>
          <w:ilvl w:val="0"/>
          <w:numId w:val="12"/>
        </w:numPr>
      </w:pPr>
      <w:r>
        <w:t>Prikaz svih registrovanih korisnika</w:t>
      </w:r>
    </w:p>
    <w:p w14:paraId="2E813DF0" w14:textId="141A6228" w:rsidR="00251271" w:rsidRDefault="5D00C9CD" w:rsidP="00C12AE4">
      <w:pPr>
        <w:pStyle w:val="ListParagraph"/>
        <w:numPr>
          <w:ilvl w:val="0"/>
          <w:numId w:val="12"/>
        </w:numPr>
      </w:pPr>
      <w:r>
        <w:t>Prikaz svih postojećih administratora i dodavanje novog</w:t>
      </w:r>
    </w:p>
    <w:p w14:paraId="2CFFE5FD" w14:textId="477A56CE" w:rsidR="00D6725C" w:rsidRDefault="5D00C9CD" w:rsidP="00D6725C">
      <w:r>
        <w:t>Kako bi korisnik mogao da koristi funkcionalnosti Olimijada platforme, neophodno je da se prijavi na sistem pomoću svog naloga. Ukoliko korisnik ne poseduje nalog, na korisničkoj aplikaciji može se registrovati, u suprotnom može samo pregledati sadržaj platforme, dok na administratorskoj aplikaciji neregeistrovani korisnici nemaju pristup.</w:t>
      </w:r>
    </w:p>
    <w:p w14:paraId="2006A8EC" w14:textId="1CD6E6EE" w:rsidR="00296FED" w:rsidRDefault="5D00C9CD" w:rsidP="00D6725C">
      <w:r>
        <w:t>Korisnici Olimijada Web platforme mogu se podeliti u sledeće grupe:</w:t>
      </w:r>
    </w:p>
    <w:p w14:paraId="658939C6" w14:textId="797B2B01" w:rsidR="009D10CA" w:rsidRDefault="5D00C9CD" w:rsidP="009D10CA">
      <w:pPr>
        <w:pStyle w:val="ListParagraph"/>
        <w:numPr>
          <w:ilvl w:val="0"/>
          <w:numId w:val="13"/>
        </w:numPr>
      </w:pPr>
      <w:r>
        <w:t>Administratori</w:t>
      </w:r>
    </w:p>
    <w:p w14:paraId="4545AC04" w14:textId="21C00A9A" w:rsidR="009D10CA" w:rsidRDefault="5D00C9CD" w:rsidP="009D10CA">
      <w:pPr>
        <w:pStyle w:val="ListParagraph"/>
        <w:numPr>
          <w:ilvl w:val="0"/>
          <w:numId w:val="13"/>
        </w:numPr>
      </w:pPr>
      <w:r>
        <w:t>Podrazumevani administrator</w:t>
      </w:r>
    </w:p>
    <w:p w14:paraId="09172920" w14:textId="3C07274B" w:rsidR="00865CCC" w:rsidRPr="00865CCC" w:rsidRDefault="5D00C9CD" w:rsidP="00865CCC">
      <w:pPr>
        <w:pStyle w:val="ListParagraph"/>
        <w:numPr>
          <w:ilvl w:val="0"/>
          <w:numId w:val="13"/>
        </w:numPr>
      </w:pPr>
      <w:r>
        <w:t>Prijavljeni korisnici</w:t>
      </w:r>
    </w:p>
    <w:p w14:paraId="6B3E36C6" w14:textId="4DCF38B2" w:rsidR="00793D62" w:rsidRPr="00793D62" w:rsidRDefault="5D00C9CD" w:rsidP="00793D62">
      <w:pPr>
        <w:pStyle w:val="ListParagraph"/>
        <w:numPr>
          <w:ilvl w:val="0"/>
          <w:numId w:val="13"/>
        </w:numPr>
      </w:pPr>
      <w:r>
        <w:t>Gosti</w:t>
      </w:r>
    </w:p>
    <w:p w14:paraId="4824C7F8" w14:textId="332610BA" w:rsidR="00E352C1" w:rsidRPr="006D3159" w:rsidRDefault="5D00C9CD" w:rsidP="00E352C1">
      <w:pPr>
        <w:jc w:val="both"/>
      </w:pPr>
      <w:r w:rsidRPr="5D00C9CD">
        <w:rPr>
          <w:b/>
          <w:bCs/>
        </w:rPr>
        <w:t>Administrator</w:t>
      </w:r>
      <w:r>
        <w:t xml:space="preserve"> ima mogućnost pristupa administratorskoj aplikaciji i ima mogućost da upravlja igrama, turnirima i korisnicima, može da šalje obaveštenja registrovanim korisnicima korisni</w:t>
      </w:r>
      <w:r w:rsidRPr="5D00C9CD">
        <w:rPr>
          <w:lang w:val="sr-Latn-RS"/>
        </w:rPr>
        <w:t>čke</w:t>
      </w:r>
      <w:r>
        <w:t xml:space="preserve"> aplikacije, uređuje stranu FAQ na korisnik aplikaciji. Administrator nema mogućnost da uklanja ostale administratore, može samo da postavlja nove.</w:t>
      </w:r>
    </w:p>
    <w:p w14:paraId="4618542D" w14:textId="77777777" w:rsidR="00E352C1" w:rsidRDefault="5D00C9CD" w:rsidP="00E352C1">
      <w:pPr>
        <w:jc w:val="both"/>
      </w:pPr>
      <w:r w:rsidRPr="5D00C9CD">
        <w:rPr>
          <w:b/>
          <w:bCs/>
        </w:rPr>
        <w:t>Podrazumevani administrator</w:t>
      </w:r>
      <w:r>
        <w:t xml:space="preserve"> predstavlja posebnu vrstu administratora, nastaće prilikom kreiranja aplikacije i jedino će on imati opciju da uklanja postojeće administratore.</w:t>
      </w:r>
    </w:p>
    <w:p w14:paraId="2E622F72" w14:textId="77777777" w:rsidR="00E352C1" w:rsidRPr="00790472" w:rsidRDefault="5D00C9CD" w:rsidP="00E352C1">
      <w:pPr>
        <w:jc w:val="both"/>
      </w:pPr>
      <w:r w:rsidRPr="5D00C9CD">
        <w:rPr>
          <w:b/>
          <w:bCs/>
        </w:rPr>
        <w:lastRenderedPageBreak/>
        <w:t>Korisnik</w:t>
      </w:r>
      <w:r>
        <w:t xml:space="preserve"> je osoba koja je kreirala nalog na </w:t>
      </w:r>
      <w:r w:rsidRPr="5D00C9CD">
        <w:rPr>
          <w:i/>
          <w:iCs/>
        </w:rPr>
        <w:t>Olimijada</w:t>
      </w:r>
      <w:r>
        <w:t xml:space="preserve"> korisničkoj aplikaciji, i pored podrazumevanih funkcionalnosti ima mogućnost da se prijavi na turnir, postavi bota, i učestvuje u rangiranju zajedno sa ostalim korisnicima aplikacije.</w:t>
      </w:r>
    </w:p>
    <w:p w14:paraId="07C2EDE0" w14:textId="77777777" w:rsidR="00E352C1" w:rsidRDefault="5D00C9CD" w:rsidP="00E352C1">
      <w:pPr>
        <w:jc w:val="both"/>
      </w:pPr>
      <w:r w:rsidRPr="5D00C9CD">
        <w:rPr>
          <w:b/>
          <w:bCs/>
        </w:rPr>
        <w:t>Gost</w:t>
      </w:r>
      <w:r>
        <w:t xml:space="preserve"> predstavlja osobu koja nema nalog na </w:t>
      </w:r>
      <w:r w:rsidRPr="5D00C9CD">
        <w:rPr>
          <w:i/>
          <w:iCs/>
        </w:rPr>
        <w:t>Olimijada</w:t>
      </w:r>
      <w:r>
        <w:t xml:space="preserve"> korisničkoj aplikaciji i ima pristup podrazumevanim opcijama koje se nalaze na sajtu.</w:t>
      </w:r>
    </w:p>
    <w:p w14:paraId="1A7F38D5" w14:textId="2909A62E" w:rsidR="00E11D2F" w:rsidRDefault="5D00C9CD" w:rsidP="00E11D2F">
      <w:pPr>
        <w:pStyle w:val="Heading2"/>
      </w:pPr>
      <w:bookmarkStart w:id="33" w:name="_Toc516358277"/>
      <w:bookmarkStart w:id="34" w:name="_Toc516358255"/>
      <w:bookmarkStart w:id="35" w:name="_Toc516860490"/>
      <w:bookmarkStart w:id="36" w:name="_Toc516860553"/>
      <w:bookmarkStart w:id="37" w:name="_Toc516867511"/>
      <w:bookmarkStart w:id="38" w:name="_Toc516870400"/>
      <w:bookmarkStart w:id="39" w:name="_Toc516870581"/>
      <w:bookmarkStart w:id="40" w:name="_Toc516873712"/>
      <w:r>
        <w:t>Dodatni materijal</w:t>
      </w:r>
      <w:bookmarkEnd w:id="33"/>
      <w:bookmarkEnd w:id="34"/>
      <w:bookmarkEnd w:id="35"/>
      <w:bookmarkEnd w:id="36"/>
      <w:bookmarkEnd w:id="37"/>
      <w:bookmarkEnd w:id="38"/>
      <w:bookmarkEnd w:id="39"/>
      <w:bookmarkEnd w:id="40"/>
    </w:p>
    <w:p w14:paraId="479019EA" w14:textId="1477E0CA" w:rsidR="00F60475" w:rsidRPr="00F60475" w:rsidRDefault="5D00C9CD" w:rsidP="00F60475">
      <w:pPr>
        <w:pStyle w:val="ListParagraph"/>
        <w:numPr>
          <w:ilvl w:val="0"/>
          <w:numId w:val="19"/>
        </w:numPr>
      </w:pPr>
      <w:r>
        <w:t xml:space="preserve">Specifikacija softverskih zahteva projekta </w:t>
      </w:r>
      <w:r w:rsidRPr="5D00C9CD">
        <w:rPr>
          <w:i/>
          <w:iCs/>
        </w:rPr>
        <w:t>Olimijada</w:t>
      </w:r>
    </w:p>
    <w:p w14:paraId="16556344" w14:textId="55CF2099" w:rsidR="00865CCC" w:rsidRPr="00865CCC" w:rsidRDefault="5D00C9CD" w:rsidP="00865CCC">
      <w:pPr>
        <w:pStyle w:val="ListParagraph"/>
        <w:numPr>
          <w:ilvl w:val="0"/>
          <w:numId w:val="19"/>
        </w:numPr>
      </w:pPr>
      <w:r>
        <w:t>Reference tehnologija korišćene u izradi projekta, navedene u dokumentu “Specifikacija softverskih zahteva” pod sekcijom 2.5 – “Reference”</w:t>
      </w:r>
    </w:p>
    <w:p w14:paraId="177CD100" w14:textId="315B1919" w:rsidR="00BC5189" w:rsidRPr="00BC5189" w:rsidRDefault="5D00C9CD" w:rsidP="00BC5189">
      <w:pPr>
        <w:pStyle w:val="Heading2"/>
      </w:pPr>
      <w:bookmarkStart w:id="41" w:name="_Toc516358278"/>
      <w:bookmarkStart w:id="42" w:name="_Toc516358256"/>
      <w:bookmarkStart w:id="43" w:name="_Toc516860491"/>
      <w:bookmarkStart w:id="44" w:name="_Toc516860554"/>
      <w:bookmarkStart w:id="45" w:name="_Toc516867512"/>
      <w:bookmarkStart w:id="46" w:name="_Toc516870401"/>
      <w:bookmarkStart w:id="47" w:name="_Toc516870582"/>
      <w:bookmarkStart w:id="48" w:name="_Toc516873713"/>
      <w:r>
        <w:t>Akronimi, skraćenice i definicije</w:t>
      </w:r>
      <w:bookmarkEnd w:id="41"/>
      <w:bookmarkEnd w:id="42"/>
      <w:bookmarkEnd w:id="43"/>
      <w:bookmarkEnd w:id="44"/>
      <w:bookmarkEnd w:id="45"/>
      <w:bookmarkEnd w:id="46"/>
      <w:bookmarkEnd w:id="47"/>
      <w:bookmarkEnd w:id="48"/>
    </w:p>
    <w:tbl>
      <w:tblPr>
        <w:tblStyle w:val="TableGrid"/>
        <w:tblW w:w="0" w:type="auto"/>
        <w:tblLook w:val="0400" w:firstRow="0" w:lastRow="0" w:firstColumn="0" w:lastColumn="0" w:noHBand="0" w:noVBand="1"/>
      </w:tblPr>
      <w:tblGrid>
        <w:gridCol w:w="1795"/>
        <w:gridCol w:w="7833"/>
      </w:tblGrid>
      <w:tr w:rsidR="00BC5189" w14:paraId="58FEE7F6"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0B8E01EF" w14:textId="7F263923" w:rsidR="00BC5189" w:rsidRDefault="5D00C9CD" w:rsidP="5D00C9CD">
            <w:pPr>
              <w:spacing w:before="60" w:after="60" w:line="240" w:lineRule="auto"/>
              <w:jc w:val="center"/>
              <w:rPr>
                <w:b/>
                <w:bCs/>
                <w:color w:val="FFFFFF" w:themeColor="background1"/>
                <w:sz w:val="28"/>
                <w:szCs w:val="28"/>
              </w:rPr>
            </w:pPr>
            <w:r w:rsidRPr="5D00C9CD">
              <w:rPr>
                <w:b/>
                <w:bCs/>
                <w:color w:val="FFFFFF" w:themeColor="background1"/>
                <w:sz w:val="28"/>
                <w:szCs w:val="28"/>
              </w:rPr>
              <w:t>Pojam</w:t>
            </w:r>
          </w:p>
        </w:tc>
        <w:tc>
          <w:tcPr>
            <w:tcW w:w="7833"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61ECEAF7" w14:textId="7F263923" w:rsidR="00BC5189" w:rsidRDefault="5D00C9CD" w:rsidP="5D00C9CD">
            <w:pPr>
              <w:spacing w:before="60" w:after="60" w:line="240" w:lineRule="auto"/>
              <w:jc w:val="center"/>
              <w:rPr>
                <w:b/>
                <w:bCs/>
                <w:color w:val="FFFFFF" w:themeColor="background1"/>
                <w:sz w:val="28"/>
                <w:szCs w:val="28"/>
              </w:rPr>
            </w:pPr>
            <w:r w:rsidRPr="5D00C9CD">
              <w:rPr>
                <w:b/>
                <w:bCs/>
                <w:color w:val="FFFFFF" w:themeColor="background1"/>
                <w:sz w:val="28"/>
                <w:szCs w:val="28"/>
              </w:rPr>
              <w:t>Objašnjenje</w:t>
            </w:r>
          </w:p>
        </w:tc>
      </w:tr>
      <w:tr w:rsidR="00BC5189" w14:paraId="408AC029"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15A73A" w14:textId="77777777" w:rsidR="00BC5189" w:rsidRPr="00430BFA" w:rsidRDefault="5D00C9CD" w:rsidP="5D00C9CD">
            <w:pPr>
              <w:spacing w:before="60" w:after="60" w:line="240" w:lineRule="auto"/>
              <w:rPr>
                <w:color w:val="000000" w:themeColor="text1"/>
              </w:rPr>
            </w:pPr>
            <w:r w:rsidRPr="5D00C9CD">
              <w:rPr>
                <w:color w:val="000000" w:themeColor="text1"/>
              </w:rPr>
              <w:t>Softver</w:t>
            </w:r>
          </w:p>
        </w:tc>
        <w:tc>
          <w:tcPr>
            <w:tcW w:w="78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BD3443" w14:textId="77777777" w:rsidR="00BC5189" w:rsidRPr="00430BFA" w:rsidRDefault="5D00C9CD" w:rsidP="5D00C9CD">
            <w:pPr>
              <w:spacing w:before="60" w:after="60" w:line="240" w:lineRule="auto"/>
              <w:rPr>
                <w:color w:val="000000" w:themeColor="text1"/>
              </w:rPr>
            </w:pPr>
            <w:r w:rsidRPr="5D00C9CD">
              <w:rPr>
                <w:color w:val="000000" w:themeColor="text1"/>
              </w:rPr>
              <w:t xml:space="preserve">skup programa koji daje uputstva računaru kako da </w:t>
            </w:r>
            <w:proofErr w:type="gramStart"/>
            <w:r w:rsidRPr="5D00C9CD">
              <w:rPr>
                <w:color w:val="000000" w:themeColor="text1"/>
              </w:rPr>
              <w:t>izvršava  određene</w:t>
            </w:r>
            <w:proofErr w:type="gramEnd"/>
            <w:r w:rsidRPr="5D00C9CD">
              <w:rPr>
                <w:color w:val="000000" w:themeColor="text1"/>
              </w:rPr>
              <w:t xml:space="preserve">  zadatke</w:t>
            </w:r>
          </w:p>
        </w:tc>
      </w:tr>
      <w:tr w:rsidR="00BC5189" w14:paraId="4A4B8ECD"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FACC39" w14:textId="77777777" w:rsidR="00BC5189" w:rsidRPr="23A43221" w:rsidRDefault="5D00C9CD" w:rsidP="5D00C9CD">
            <w:pPr>
              <w:spacing w:before="60" w:after="60" w:line="240" w:lineRule="auto"/>
              <w:rPr>
                <w:color w:val="000000" w:themeColor="text1"/>
              </w:rPr>
            </w:pPr>
            <w:r w:rsidRPr="5D00C9CD">
              <w:rPr>
                <w:color w:val="000000" w:themeColor="text1"/>
              </w:rPr>
              <w:t>Veštačka inteligencija</w:t>
            </w:r>
          </w:p>
        </w:tc>
        <w:tc>
          <w:tcPr>
            <w:tcW w:w="78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796CB1" w14:textId="77777777" w:rsidR="00BC5189" w:rsidRPr="23A43221" w:rsidRDefault="5D00C9CD" w:rsidP="5D00C9CD">
            <w:pPr>
              <w:spacing w:before="60" w:after="60" w:line="240" w:lineRule="auto"/>
              <w:rPr>
                <w:color w:val="000000" w:themeColor="text1"/>
              </w:rPr>
            </w:pPr>
            <w:r w:rsidRPr="5D00C9CD">
              <w:rPr>
                <w:color w:val="000000" w:themeColor="text1"/>
              </w:rPr>
              <w:t>podoblast računarstva koja se bavi istraživanjem i razvojem softvera koji ima sposobnost da samostalno zaključuje i donosi odluke na osnovu tih zaključaka</w:t>
            </w:r>
          </w:p>
        </w:tc>
      </w:tr>
      <w:tr w:rsidR="00BC5189" w14:paraId="723FA435"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B239C5" w14:textId="77777777" w:rsidR="00BC5189" w:rsidRPr="00430BFA" w:rsidRDefault="5D00C9CD" w:rsidP="5D00C9CD">
            <w:pPr>
              <w:spacing w:before="60" w:after="60" w:line="240" w:lineRule="auto"/>
              <w:rPr>
                <w:color w:val="000000" w:themeColor="text1"/>
              </w:rPr>
            </w:pPr>
            <w:r w:rsidRPr="5D00C9CD">
              <w:rPr>
                <w:color w:val="000000" w:themeColor="text1"/>
              </w:rPr>
              <w:t>Hardver</w:t>
            </w:r>
          </w:p>
        </w:tc>
        <w:tc>
          <w:tcPr>
            <w:tcW w:w="78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5F189B" w14:textId="77777777" w:rsidR="00BC5189" w:rsidRDefault="5D00C9CD" w:rsidP="5D00C9CD">
            <w:pPr>
              <w:spacing w:before="60" w:after="60" w:line="240" w:lineRule="auto"/>
              <w:rPr>
                <w:color w:val="000000" w:themeColor="text1"/>
              </w:rPr>
            </w:pPr>
            <w:r w:rsidRPr="5D00C9CD">
              <w:rPr>
                <w:color w:val="000000" w:themeColor="text1"/>
              </w:rPr>
              <w:t>fizički deo računara</w:t>
            </w:r>
          </w:p>
        </w:tc>
      </w:tr>
      <w:tr w:rsidR="00BC5189" w14:paraId="165BCC24"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hideMark/>
          </w:tcPr>
          <w:p w14:paraId="0E8B8469" w14:textId="77777777" w:rsidR="00BC5189" w:rsidRDefault="5D00C9CD" w:rsidP="00B4400F">
            <w:pPr>
              <w:spacing w:before="60" w:after="60" w:line="240" w:lineRule="auto"/>
            </w:pPr>
            <w:r>
              <w:t>Web</w:t>
            </w:r>
          </w:p>
        </w:tc>
        <w:tc>
          <w:tcPr>
            <w:tcW w:w="7833" w:type="dxa"/>
            <w:tcBorders>
              <w:top w:val="single" w:sz="4" w:space="0" w:color="auto"/>
              <w:left w:val="single" w:sz="4" w:space="0" w:color="auto"/>
              <w:bottom w:val="single" w:sz="4" w:space="0" w:color="auto"/>
              <w:right w:val="single" w:sz="4" w:space="0" w:color="auto"/>
            </w:tcBorders>
            <w:vAlign w:val="center"/>
            <w:hideMark/>
          </w:tcPr>
          <w:p w14:paraId="19636D10" w14:textId="77777777" w:rsidR="00BC5189" w:rsidRDefault="5D00C9CD" w:rsidP="00B4400F">
            <w:pPr>
              <w:spacing w:before="60" w:after="60" w:line="240" w:lineRule="auto"/>
            </w:pPr>
            <w:r>
              <w:t>sistem međusobno povezanih stranica na Internetu</w:t>
            </w:r>
          </w:p>
        </w:tc>
      </w:tr>
      <w:tr w:rsidR="00BC5189" w14:paraId="46179D00"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hideMark/>
          </w:tcPr>
          <w:p w14:paraId="5AB345F0" w14:textId="77777777" w:rsidR="00BC5189" w:rsidRDefault="5D00C9CD" w:rsidP="00B4400F">
            <w:pPr>
              <w:spacing w:before="60" w:after="60" w:line="240" w:lineRule="auto"/>
            </w:pPr>
            <w:r>
              <w:t>Framework</w:t>
            </w:r>
          </w:p>
        </w:tc>
        <w:tc>
          <w:tcPr>
            <w:tcW w:w="7833" w:type="dxa"/>
            <w:tcBorders>
              <w:top w:val="single" w:sz="4" w:space="0" w:color="auto"/>
              <w:left w:val="single" w:sz="4" w:space="0" w:color="auto"/>
              <w:bottom w:val="single" w:sz="4" w:space="0" w:color="auto"/>
              <w:right w:val="single" w:sz="4" w:space="0" w:color="auto"/>
            </w:tcBorders>
            <w:vAlign w:val="center"/>
            <w:hideMark/>
          </w:tcPr>
          <w:p w14:paraId="2A8EDF41" w14:textId="77777777" w:rsidR="00BC5189" w:rsidRDefault="5D00C9CD" w:rsidP="00B4400F">
            <w:pPr>
              <w:spacing w:before="60" w:after="60" w:line="240" w:lineRule="auto"/>
            </w:pPr>
            <w:r>
              <w:t>univerzalno programsko okruženje koje pruža određenu funkcionalnost kao deo veće softverske platforme za olakšanje razvoja softverskih aplikacija, proizvoda i rešenja</w:t>
            </w:r>
          </w:p>
        </w:tc>
      </w:tr>
      <w:tr w:rsidR="00BC5189" w14:paraId="530C86C2"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tcPr>
          <w:p w14:paraId="12EEE16B" w14:textId="77777777" w:rsidR="00BC5189" w:rsidRDefault="5D00C9CD" w:rsidP="00B4400F">
            <w:pPr>
              <w:spacing w:before="60" w:after="60" w:line="240" w:lineRule="auto"/>
            </w:pPr>
            <w:r>
              <w:t>Open source</w:t>
            </w:r>
          </w:p>
        </w:tc>
        <w:tc>
          <w:tcPr>
            <w:tcW w:w="7833" w:type="dxa"/>
            <w:tcBorders>
              <w:top w:val="single" w:sz="4" w:space="0" w:color="auto"/>
              <w:left w:val="single" w:sz="4" w:space="0" w:color="auto"/>
              <w:bottom w:val="single" w:sz="4" w:space="0" w:color="auto"/>
              <w:right w:val="single" w:sz="4" w:space="0" w:color="auto"/>
            </w:tcBorders>
            <w:vAlign w:val="center"/>
          </w:tcPr>
          <w:p w14:paraId="714A863B" w14:textId="77777777" w:rsidR="00BC5189" w:rsidRDefault="5D00C9CD" w:rsidP="00B4400F">
            <w:pPr>
              <w:spacing w:before="60" w:after="60" w:line="240" w:lineRule="auto"/>
            </w:pPr>
            <w:r>
              <w:t>podrazumeva softver čiji je izvorni kod dostupan svim korisnicima koji ga mogu koristiti i menjati</w:t>
            </w:r>
          </w:p>
        </w:tc>
      </w:tr>
      <w:tr w:rsidR="00BC5189" w14:paraId="1531B69C"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tcPr>
          <w:p w14:paraId="229AAE19" w14:textId="77777777" w:rsidR="00BC5189" w:rsidRDefault="5D00C9CD" w:rsidP="00B4400F">
            <w:pPr>
              <w:spacing w:before="60" w:after="60" w:line="240" w:lineRule="auto"/>
            </w:pPr>
            <w:r>
              <w:t>JavaScript</w:t>
            </w:r>
          </w:p>
        </w:tc>
        <w:tc>
          <w:tcPr>
            <w:tcW w:w="7833" w:type="dxa"/>
            <w:tcBorders>
              <w:top w:val="single" w:sz="4" w:space="0" w:color="auto"/>
              <w:left w:val="single" w:sz="4" w:space="0" w:color="auto"/>
              <w:bottom w:val="single" w:sz="4" w:space="0" w:color="auto"/>
              <w:right w:val="single" w:sz="4" w:space="0" w:color="auto"/>
            </w:tcBorders>
            <w:vAlign w:val="center"/>
          </w:tcPr>
          <w:p w14:paraId="2315C4F5" w14:textId="77777777" w:rsidR="00BC5189" w:rsidRDefault="5D00C9CD" w:rsidP="00B4400F">
            <w:pPr>
              <w:spacing w:before="60" w:after="60" w:line="240" w:lineRule="auto"/>
            </w:pPr>
            <w:r>
              <w:t>programski jezik koji se prvenstveno koristi za kreiranje interaktivnih web strana na klijentskoj strani</w:t>
            </w:r>
          </w:p>
        </w:tc>
      </w:tr>
      <w:tr w:rsidR="00BC5189" w14:paraId="0D534D4C"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tcPr>
          <w:p w14:paraId="2F373CB7" w14:textId="77777777" w:rsidR="00BC5189" w:rsidRDefault="5D00C9CD" w:rsidP="00B4400F">
            <w:pPr>
              <w:spacing w:before="60" w:after="60" w:line="240" w:lineRule="auto"/>
            </w:pPr>
            <w:r>
              <w:t>TypeScript</w:t>
            </w:r>
          </w:p>
        </w:tc>
        <w:tc>
          <w:tcPr>
            <w:tcW w:w="7833" w:type="dxa"/>
            <w:tcBorders>
              <w:top w:val="single" w:sz="4" w:space="0" w:color="auto"/>
              <w:left w:val="single" w:sz="4" w:space="0" w:color="auto"/>
              <w:bottom w:val="single" w:sz="4" w:space="0" w:color="auto"/>
              <w:right w:val="single" w:sz="4" w:space="0" w:color="auto"/>
            </w:tcBorders>
            <w:vAlign w:val="center"/>
          </w:tcPr>
          <w:p w14:paraId="7520FB3D" w14:textId="77777777" w:rsidR="00BC5189" w:rsidRDefault="5D00C9CD" w:rsidP="00B4400F">
            <w:pPr>
              <w:spacing w:before="60" w:after="60" w:line="240" w:lineRule="auto"/>
            </w:pPr>
            <w:r>
              <w:t xml:space="preserve">programski jezik otvorenog koda koji je sintaksički nadskup JavaScript-a i kompajlira </w:t>
            </w:r>
            <w:proofErr w:type="gramStart"/>
            <w:r>
              <w:t>se  u</w:t>
            </w:r>
            <w:proofErr w:type="gramEnd"/>
            <w:r>
              <w:t xml:space="preserve"> JavaScript</w:t>
            </w:r>
          </w:p>
        </w:tc>
      </w:tr>
      <w:tr w:rsidR="00BC5189" w14:paraId="14FCF7C7"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hideMark/>
          </w:tcPr>
          <w:p w14:paraId="4FC91315" w14:textId="77777777" w:rsidR="00BC5189" w:rsidRDefault="5D00C9CD" w:rsidP="00B4400F">
            <w:pPr>
              <w:spacing w:before="60" w:after="60" w:line="240" w:lineRule="auto"/>
            </w:pPr>
            <w:r>
              <w:t>Angular 5</w:t>
            </w:r>
          </w:p>
        </w:tc>
        <w:tc>
          <w:tcPr>
            <w:tcW w:w="7833" w:type="dxa"/>
            <w:tcBorders>
              <w:top w:val="single" w:sz="4" w:space="0" w:color="auto"/>
              <w:left w:val="single" w:sz="4" w:space="0" w:color="auto"/>
              <w:bottom w:val="single" w:sz="4" w:space="0" w:color="auto"/>
              <w:right w:val="single" w:sz="4" w:space="0" w:color="auto"/>
            </w:tcBorders>
            <w:vAlign w:val="center"/>
            <w:hideMark/>
          </w:tcPr>
          <w:p w14:paraId="6FEDE87D" w14:textId="77777777" w:rsidR="00BC5189" w:rsidRDefault="5D00C9CD" w:rsidP="00B4400F">
            <w:pPr>
              <w:spacing w:before="60" w:after="60" w:line="240" w:lineRule="auto"/>
            </w:pPr>
            <w:r>
              <w:t xml:space="preserve">open source TypeScript framework koji služi za kreiranje jednostraničnih aplikacija </w:t>
            </w:r>
          </w:p>
        </w:tc>
      </w:tr>
      <w:tr w:rsidR="00BC5189" w14:paraId="2584DF86"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tcPr>
          <w:p w14:paraId="47BA4437" w14:textId="77777777" w:rsidR="00BC5189" w:rsidRDefault="5D00C9CD" w:rsidP="00B4400F">
            <w:pPr>
              <w:spacing w:before="60" w:after="60" w:line="240" w:lineRule="auto"/>
            </w:pPr>
            <w:r>
              <w:t>Angular Material</w:t>
            </w:r>
          </w:p>
        </w:tc>
        <w:tc>
          <w:tcPr>
            <w:tcW w:w="7833" w:type="dxa"/>
            <w:tcBorders>
              <w:top w:val="single" w:sz="4" w:space="0" w:color="auto"/>
              <w:left w:val="single" w:sz="4" w:space="0" w:color="auto"/>
              <w:bottom w:val="single" w:sz="4" w:space="0" w:color="auto"/>
              <w:right w:val="single" w:sz="4" w:space="0" w:color="auto"/>
            </w:tcBorders>
            <w:vAlign w:val="center"/>
          </w:tcPr>
          <w:p w14:paraId="4FD7D14A" w14:textId="77777777" w:rsidR="00BC5189" w:rsidRDefault="5D00C9CD" w:rsidP="00B4400F">
            <w:pPr>
              <w:spacing w:before="60" w:after="60" w:line="240" w:lineRule="auto"/>
            </w:pPr>
            <w:r>
              <w:t>Angular framework za dizajn</w:t>
            </w:r>
          </w:p>
        </w:tc>
      </w:tr>
      <w:tr w:rsidR="00BC5189" w14:paraId="19A09D28"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hideMark/>
          </w:tcPr>
          <w:p w14:paraId="757FD0C6" w14:textId="77777777" w:rsidR="00BC5189" w:rsidRDefault="5D00C9CD" w:rsidP="00B4400F">
            <w:pPr>
              <w:spacing w:before="60" w:after="60" w:line="240" w:lineRule="auto"/>
            </w:pPr>
            <w:r>
              <w:t>Node.js</w:t>
            </w:r>
          </w:p>
        </w:tc>
        <w:tc>
          <w:tcPr>
            <w:tcW w:w="7833" w:type="dxa"/>
            <w:tcBorders>
              <w:top w:val="single" w:sz="4" w:space="0" w:color="auto"/>
              <w:left w:val="single" w:sz="4" w:space="0" w:color="auto"/>
              <w:bottom w:val="single" w:sz="4" w:space="0" w:color="auto"/>
              <w:right w:val="single" w:sz="4" w:space="0" w:color="auto"/>
            </w:tcBorders>
            <w:vAlign w:val="center"/>
            <w:hideMark/>
          </w:tcPr>
          <w:p w14:paraId="43792581" w14:textId="77777777" w:rsidR="00BC5189" w:rsidRDefault="5D00C9CD" w:rsidP="00B4400F">
            <w:pPr>
              <w:spacing w:before="60" w:after="60" w:line="240" w:lineRule="auto"/>
            </w:pPr>
            <w:r>
              <w:t>JavaScript platforma za izvršavanje JavaScript koda na serveru</w:t>
            </w:r>
          </w:p>
        </w:tc>
      </w:tr>
      <w:tr w:rsidR="00BC5189" w14:paraId="744E5338"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tcPr>
          <w:p w14:paraId="41B9D276" w14:textId="77777777" w:rsidR="00BC5189" w:rsidRDefault="5D00C9CD" w:rsidP="00B4400F">
            <w:pPr>
              <w:spacing w:before="60" w:after="60" w:line="240" w:lineRule="auto"/>
            </w:pPr>
            <w:r>
              <w:t>SQLite</w:t>
            </w:r>
          </w:p>
        </w:tc>
        <w:tc>
          <w:tcPr>
            <w:tcW w:w="7833" w:type="dxa"/>
            <w:tcBorders>
              <w:top w:val="single" w:sz="4" w:space="0" w:color="auto"/>
              <w:left w:val="single" w:sz="4" w:space="0" w:color="auto"/>
              <w:bottom w:val="single" w:sz="4" w:space="0" w:color="auto"/>
              <w:right w:val="single" w:sz="4" w:space="0" w:color="auto"/>
            </w:tcBorders>
            <w:vAlign w:val="center"/>
          </w:tcPr>
          <w:p w14:paraId="10CBC4EC" w14:textId="77777777" w:rsidR="00BC5189" w:rsidRDefault="5D00C9CD" w:rsidP="00B4400F">
            <w:pPr>
              <w:spacing w:before="60" w:after="60" w:line="240" w:lineRule="auto"/>
            </w:pPr>
            <w:r>
              <w:t>relaciona baza podataka koja sve podatke i funkcionalnosti čuva u jednoj datoteci</w:t>
            </w:r>
          </w:p>
        </w:tc>
      </w:tr>
      <w:tr w:rsidR="00BC5189" w14:paraId="3E0A3B85"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hideMark/>
          </w:tcPr>
          <w:p w14:paraId="7BDB821A" w14:textId="77777777" w:rsidR="00BC5189" w:rsidRDefault="5D00C9CD" w:rsidP="00B4400F">
            <w:pPr>
              <w:spacing w:before="60" w:after="60" w:line="240" w:lineRule="auto"/>
            </w:pPr>
            <w:r>
              <w:t>Npm</w:t>
            </w:r>
          </w:p>
        </w:tc>
        <w:tc>
          <w:tcPr>
            <w:tcW w:w="7833" w:type="dxa"/>
            <w:tcBorders>
              <w:top w:val="single" w:sz="4" w:space="0" w:color="auto"/>
              <w:left w:val="single" w:sz="4" w:space="0" w:color="auto"/>
              <w:bottom w:val="single" w:sz="4" w:space="0" w:color="auto"/>
              <w:right w:val="single" w:sz="4" w:space="0" w:color="auto"/>
            </w:tcBorders>
            <w:vAlign w:val="center"/>
            <w:hideMark/>
          </w:tcPr>
          <w:p w14:paraId="2F1B1BE7" w14:textId="77777777" w:rsidR="00BC5189" w:rsidRDefault="5D00C9CD" w:rsidP="00B4400F">
            <w:pPr>
              <w:spacing w:before="60" w:after="60" w:line="240" w:lineRule="auto"/>
            </w:pPr>
            <w:r>
              <w:t>node.js paket menadžer</w:t>
            </w:r>
          </w:p>
        </w:tc>
      </w:tr>
      <w:tr w:rsidR="00BC5189" w14:paraId="0ED72EFA"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tcPr>
          <w:p w14:paraId="299A258D" w14:textId="77777777" w:rsidR="00BC5189" w:rsidRDefault="5D00C9CD" w:rsidP="00B4400F">
            <w:pPr>
              <w:spacing w:before="60" w:after="60" w:line="240" w:lineRule="auto"/>
            </w:pPr>
            <w:r>
              <w:t>HTML5</w:t>
            </w:r>
          </w:p>
        </w:tc>
        <w:tc>
          <w:tcPr>
            <w:tcW w:w="7833" w:type="dxa"/>
            <w:tcBorders>
              <w:top w:val="single" w:sz="4" w:space="0" w:color="auto"/>
              <w:left w:val="single" w:sz="4" w:space="0" w:color="auto"/>
              <w:bottom w:val="single" w:sz="4" w:space="0" w:color="auto"/>
              <w:right w:val="single" w:sz="4" w:space="0" w:color="auto"/>
            </w:tcBorders>
            <w:vAlign w:val="center"/>
          </w:tcPr>
          <w:p w14:paraId="199F4999" w14:textId="77777777" w:rsidR="00BC5189" w:rsidRDefault="5D00C9CD" w:rsidP="00B4400F">
            <w:pPr>
              <w:spacing w:before="60" w:after="60" w:line="240" w:lineRule="auto"/>
            </w:pPr>
            <w:r>
              <w:t>jezik za struktuiranje i prikazivanje sadržaja na webu (</w:t>
            </w:r>
            <w:proofErr w:type="gramStart"/>
            <w:r>
              <w:t>5.verzija</w:t>
            </w:r>
            <w:proofErr w:type="gramEnd"/>
            <w:r>
              <w:t xml:space="preserve">  standarda)</w:t>
            </w:r>
          </w:p>
        </w:tc>
      </w:tr>
      <w:tr w:rsidR="00BC5189" w14:paraId="50F2FA06"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hideMark/>
          </w:tcPr>
          <w:p w14:paraId="7031EFBB" w14:textId="77777777" w:rsidR="00BC5189" w:rsidRDefault="5D00C9CD" w:rsidP="00B4400F">
            <w:pPr>
              <w:spacing w:before="60" w:after="60" w:line="240" w:lineRule="auto"/>
            </w:pPr>
            <w:r>
              <w:t>Phaser</w:t>
            </w:r>
          </w:p>
        </w:tc>
        <w:tc>
          <w:tcPr>
            <w:tcW w:w="7833" w:type="dxa"/>
            <w:tcBorders>
              <w:top w:val="single" w:sz="4" w:space="0" w:color="auto"/>
              <w:left w:val="single" w:sz="4" w:space="0" w:color="auto"/>
              <w:bottom w:val="single" w:sz="4" w:space="0" w:color="auto"/>
              <w:right w:val="single" w:sz="4" w:space="0" w:color="auto"/>
            </w:tcBorders>
            <w:vAlign w:val="center"/>
            <w:hideMark/>
          </w:tcPr>
          <w:p w14:paraId="46C6BAA4" w14:textId="77777777" w:rsidR="00BC5189" w:rsidRDefault="5D00C9CD" w:rsidP="00B4400F">
            <w:pPr>
              <w:spacing w:before="60" w:after="60" w:line="240" w:lineRule="auto"/>
            </w:pPr>
            <w:r>
              <w:t>open source HTML5 framework za kreiranje igrica</w:t>
            </w:r>
          </w:p>
        </w:tc>
      </w:tr>
      <w:tr w:rsidR="00BC5189" w14:paraId="5E324217"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tcPr>
          <w:p w14:paraId="146E86DB" w14:textId="77777777" w:rsidR="00BC5189" w:rsidRDefault="5D00C9CD" w:rsidP="00B4400F">
            <w:pPr>
              <w:spacing w:before="60" w:after="60" w:line="240" w:lineRule="auto"/>
            </w:pPr>
            <w:r>
              <w:t>HTTP</w:t>
            </w:r>
          </w:p>
        </w:tc>
        <w:tc>
          <w:tcPr>
            <w:tcW w:w="7833" w:type="dxa"/>
            <w:tcBorders>
              <w:top w:val="single" w:sz="4" w:space="0" w:color="auto"/>
              <w:left w:val="single" w:sz="4" w:space="0" w:color="auto"/>
              <w:bottom w:val="single" w:sz="4" w:space="0" w:color="auto"/>
              <w:right w:val="single" w:sz="4" w:space="0" w:color="auto"/>
            </w:tcBorders>
            <w:vAlign w:val="center"/>
          </w:tcPr>
          <w:p w14:paraId="6F384EC1" w14:textId="77777777" w:rsidR="00BC5189" w:rsidRDefault="5D00C9CD" w:rsidP="00B4400F">
            <w:pPr>
              <w:spacing w:before="60" w:after="60" w:line="240" w:lineRule="auto"/>
            </w:pPr>
            <w:r>
              <w:t>“HyperText Transfer Protocol” – protokol za razmenu informacija na web-u</w:t>
            </w:r>
          </w:p>
        </w:tc>
      </w:tr>
      <w:tr w:rsidR="00BC5189" w14:paraId="5BD5DE93"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tcPr>
          <w:p w14:paraId="491E4F7C" w14:textId="77777777" w:rsidR="00BC5189" w:rsidRDefault="5D00C9CD" w:rsidP="00B4400F">
            <w:pPr>
              <w:spacing w:before="60" w:after="60" w:line="240" w:lineRule="auto"/>
            </w:pPr>
            <w:r>
              <w:t>JSON</w:t>
            </w:r>
          </w:p>
        </w:tc>
        <w:tc>
          <w:tcPr>
            <w:tcW w:w="7833" w:type="dxa"/>
            <w:tcBorders>
              <w:top w:val="single" w:sz="4" w:space="0" w:color="auto"/>
              <w:left w:val="single" w:sz="4" w:space="0" w:color="auto"/>
              <w:bottom w:val="single" w:sz="4" w:space="0" w:color="auto"/>
              <w:right w:val="single" w:sz="4" w:space="0" w:color="auto"/>
            </w:tcBorders>
            <w:vAlign w:val="center"/>
          </w:tcPr>
          <w:p w14:paraId="2ADC2DCD" w14:textId="77777777" w:rsidR="00BC5189" w:rsidRDefault="5D00C9CD" w:rsidP="00B4400F">
            <w:pPr>
              <w:spacing w:before="60" w:after="60" w:line="240" w:lineRule="auto"/>
            </w:pPr>
            <w:r>
              <w:t>“JavaScript Object Notation” – notacija za predstavljanje JavaScript objekata u obliku koji je razumljiv za ljude</w:t>
            </w:r>
          </w:p>
        </w:tc>
      </w:tr>
      <w:tr w:rsidR="00BC5189" w14:paraId="437411B1"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tcPr>
          <w:p w14:paraId="36C883B8" w14:textId="77777777" w:rsidR="00BC5189" w:rsidRDefault="5D00C9CD" w:rsidP="00B4400F">
            <w:pPr>
              <w:spacing w:before="60" w:after="60" w:line="240" w:lineRule="auto"/>
            </w:pPr>
            <w:r>
              <w:t>IMI</w:t>
            </w:r>
          </w:p>
        </w:tc>
        <w:tc>
          <w:tcPr>
            <w:tcW w:w="7833" w:type="dxa"/>
            <w:tcBorders>
              <w:top w:val="single" w:sz="4" w:space="0" w:color="auto"/>
              <w:left w:val="single" w:sz="4" w:space="0" w:color="auto"/>
              <w:bottom w:val="single" w:sz="4" w:space="0" w:color="auto"/>
              <w:right w:val="single" w:sz="4" w:space="0" w:color="auto"/>
            </w:tcBorders>
            <w:vAlign w:val="center"/>
          </w:tcPr>
          <w:p w14:paraId="45720D46" w14:textId="77777777" w:rsidR="00BC5189" w:rsidRDefault="5D00C9CD" w:rsidP="00B4400F">
            <w:pPr>
              <w:spacing w:before="60" w:after="60" w:line="240" w:lineRule="auto"/>
            </w:pPr>
            <w:r>
              <w:t>Institut za Matematiku i Informatiku</w:t>
            </w:r>
          </w:p>
        </w:tc>
      </w:tr>
      <w:tr w:rsidR="00BC5189" w14:paraId="37B068CD"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tcPr>
          <w:p w14:paraId="56D79648" w14:textId="77777777" w:rsidR="00BC5189" w:rsidRDefault="5D00C9CD" w:rsidP="00B4400F">
            <w:pPr>
              <w:spacing w:before="60" w:after="60" w:line="240" w:lineRule="auto"/>
            </w:pPr>
            <w:r>
              <w:t>FAQ</w:t>
            </w:r>
          </w:p>
        </w:tc>
        <w:tc>
          <w:tcPr>
            <w:tcW w:w="7833" w:type="dxa"/>
            <w:tcBorders>
              <w:top w:val="single" w:sz="4" w:space="0" w:color="auto"/>
              <w:left w:val="single" w:sz="4" w:space="0" w:color="auto"/>
              <w:bottom w:val="single" w:sz="4" w:space="0" w:color="auto"/>
              <w:right w:val="single" w:sz="4" w:space="0" w:color="auto"/>
            </w:tcBorders>
            <w:vAlign w:val="center"/>
          </w:tcPr>
          <w:p w14:paraId="27AD1FF9" w14:textId="77777777" w:rsidR="00BC5189" w:rsidRDefault="5D00C9CD" w:rsidP="00B4400F">
            <w:pPr>
              <w:spacing w:before="60" w:after="60" w:line="240" w:lineRule="auto"/>
            </w:pPr>
            <w:r>
              <w:t>Često postavljena pitanja</w:t>
            </w:r>
          </w:p>
        </w:tc>
      </w:tr>
      <w:tr w:rsidR="00BC5189" w14:paraId="21C3F1EC" w14:textId="77777777" w:rsidTr="5D00C9CD">
        <w:trPr>
          <w:trHeight w:val="346"/>
        </w:trPr>
        <w:tc>
          <w:tcPr>
            <w:tcW w:w="1795" w:type="dxa"/>
            <w:tcBorders>
              <w:top w:val="single" w:sz="4" w:space="0" w:color="auto"/>
              <w:left w:val="single" w:sz="4" w:space="0" w:color="auto"/>
              <w:bottom w:val="single" w:sz="4" w:space="0" w:color="auto"/>
              <w:right w:val="single" w:sz="4" w:space="0" w:color="auto"/>
            </w:tcBorders>
            <w:vAlign w:val="center"/>
          </w:tcPr>
          <w:p w14:paraId="05B1560B" w14:textId="77777777" w:rsidR="00BC5189" w:rsidRDefault="5D00C9CD" w:rsidP="00B4400F">
            <w:pPr>
              <w:spacing w:before="60" w:after="60" w:line="240" w:lineRule="auto"/>
            </w:pPr>
            <w:r>
              <w:t>WYSIWYG</w:t>
            </w:r>
          </w:p>
        </w:tc>
        <w:tc>
          <w:tcPr>
            <w:tcW w:w="7833" w:type="dxa"/>
            <w:tcBorders>
              <w:top w:val="single" w:sz="4" w:space="0" w:color="auto"/>
              <w:left w:val="single" w:sz="4" w:space="0" w:color="auto"/>
              <w:bottom w:val="single" w:sz="4" w:space="0" w:color="auto"/>
              <w:right w:val="single" w:sz="4" w:space="0" w:color="auto"/>
            </w:tcBorders>
            <w:vAlign w:val="center"/>
          </w:tcPr>
          <w:p w14:paraId="7F3EA81A" w14:textId="39302646" w:rsidR="00BC5189" w:rsidRDefault="5D00C9CD" w:rsidP="00B4400F">
            <w:pPr>
              <w:spacing w:before="60" w:after="60" w:line="240" w:lineRule="auto"/>
            </w:pPr>
            <w:r>
              <w:t xml:space="preserve">“What You See Is What You Get” – odnosi se na predstavljanje teksta na ekranu u obliku koji tačno odgovara primenjenom formatiranju </w:t>
            </w:r>
          </w:p>
        </w:tc>
      </w:tr>
    </w:tbl>
    <w:p w14:paraId="17340F3C" w14:textId="37F43DC0" w:rsidR="00704681" w:rsidRDefault="5D00C9CD" w:rsidP="00B10B44">
      <w:pPr>
        <w:pStyle w:val="Heading1"/>
      </w:pPr>
      <w:bookmarkStart w:id="49" w:name="_Toc516358279"/>
      <w:bookmarkStart w:id="50" w:name="_Toc516358257"/>
      <w:bookmarkStart w:id="51" w:name="_Toc516860492"/>
      <w:bookmarkStart w:id="52" w:name="_Toc516860555"/>
      <w:bookmarkStart w:id="53" w:name="_Toc516867513"/>
      <w:bookmarkStart w:id="54" w:name="_Toc516870402"/>
      <w:bookmarkStart w:id="55" w:name="_Toc516870583"/>
      <w:bookmarkStart w:id="56" w:name="_Toc516873714"/>
      <w:r>
        <w:lastRenderedPageBreak/>
        <w:t>Razmatranje dizajna</w:t>
      </w:r>
      <w:bookmarkEnd w:id="49"/>
      <w:bookmarkEnd w:id="50"/>
      <w:bookmarkEnd w:id="51"/>
      <w:bookmarkEnd w:id="52"/>
      <w:bookmarkEnd w:id="53"/>
      <w:bookmarkEnd w:id="54"/>
      <w:bookmarkEnd w:id="55"/>
      <w:bookmarkEnd w:id="56"/>
    </w:p>
    <w:p w14:paraId="407BB7CB" w14:textId="5C5A3F4D" w:rsidR="00B10B44" w:rsidRDefault="5D00C9CD" w:rsidP="00B10B44">
      <w:pPr>
        <w:pStyle w:val="Heading2"/>
      </w:pPr>
      <w:bookmarkStart w:id="57" w:name="_Toc516358280"/>
      <w:bookmarkStart w:id="58" w:name="_Toc516358258"/>
      <w:bookmarkStart w:id="59" w:name="_Toc516860493"/>
      <w:bookmarkStart w:id="60" w:name="_Toc516860556"/>
      <w:bookmarkStart w:id="61" w:name="_Toc516867514"/>
      <w:bookmarkStart w:id="62" w:name="_Toc516870403"/>
      <w:bookmarkStart w:id="63" w:name="_Toc516870584"/>
      <w:bookmarkStart w:id="64" w:name="_Toc516873715"/>
      <w:r>
        <w:t>Pretpostavke</w:t>
      </w:r>
      <w:bookmarkEnd w:id="57"/>
      <w:bookmarkEnd w:id="58"/>
      <w:bookmarkEnd w:id="59"/>
      <w:bookmarkEnd w:id="60"/>
      <w:bookmarkEnd w:id="61"/>
      <w:bookmarkEnd w:id="62"/>
      <w:bookmarkEnd w:id="63"/>
      <w:bookmarkEnd w:id="64"/>
    </w:p>
    <w:p w14:paraId="37F595C4" w14:textId="37F43DC0" w:rsidR="00172BDB" w:rsidRDefault="5D00C9CD" w:rsidP="00172BDB">
      <w:r>
        <w:t xml:space="preserve">Da bi korisnik bio u mogućnosti da koristi platformu </w:t>
      </w:r>
      <w:r w:rsidRPr="5D00C9CD">
        <w:rPr>
          <w:i/>
          <w:iCs/>
        </w:rPr>
        <w:t>Olimijada</w:t>
      </w:r>
      <w:r>
        <w:t>, potrebno je da:</w:t>
      </w:r>
    </w:p>
    <w:p w14:paraId="678F92B6" w14:textId="5F3144DC" w:rsidR="00A06811" w:rsidRDefault="5D00C9CD" w:rsidP="00A06811">
      <w:pPr>
        <w:pStyle w:val="ListParagraph"/>
        <w:numPr>
          <w:ilvl w:val="0"/>
          <w:numId w:val="11"/>
        </w:numPr>
      </w:pPr>
      <w:r>
        <w:t>poseduje PC računar, tablet ili mobilni uređaj</w:t>
      </w:r>
    </w:p>
    <w:p w14:paraId="7C390B62" w14:textId="2160F3E2" w:rsidR="00A06811" w:rsidRDefault="5D00C9CD" w:rsidP="00A06811">
      <w:pPr>
        <w:pStyle w:val="ListParagraph"/>
        <w:numPr>
          <w:ilvl w:val="0"/>
          <w:numId w:val="11"/>
        </w:numPr>
      </w:pPr>
      <w:r>
        <w:t>ima pristup Internetu</w:t>
      </w:r>
    </w:p>
    <w:p w14:paraId="417B25AF" w14:textId="1E66333F" w:rsidR="000611F9" w:rsidRDefault="5D00C9CD" w:rsidP="00EB429A">
      <w:pPr>
        <w:pStyle w:val="ListParagraph"/>
        <w:numPr>
          <w:ilvl w:val="0"/>
          <w:numId w:val="11"/>
        </w:numPr>
      </w:pPr>
      <w:r>
        <w:t>ima instaliran neki od standardnih Web pretraživača</w:t>
      </w:r>
    </w:p>
    <w:p w14:paraId="7BE8FCC2" w14:textId="18656454" w:rsidR="00187CF8" w:rsidRDefault="5D00C9CD" w:rsidP="00EB429A">
      <w:r>
        <w:t>S obzirom da se celokupna platforma nalazi (obe aplikacije zajedno sa serverskim delom) na IMI serveru, u slučaju problema na istom, korisnici neće biti u mogućnosti da pristupe aplikacijama.</w:t>
      </w:r>
    </w:p>
    <w:p w14:paraId="6C3864CB" w14:textId="088CDE6D" w:rsidR="00790239" w:rsidRDefault="5D00C9CD" w:rsidP="5D00C9CD">
      <w:pPr>
        <w:pStyle w:val="Heading2"/>
        <w:rPr>
          <w:lang w:val="sr-Latn-RS"/>
        </w:rPr>
      </w:pPr>
      <w:bookmarkStart w:id="65" w:name="_Toc516358281"/>
      <w:bookmarkStart w:id="66" w:name="_Toc516358259"/>
      <w:bookmarkStart w:id="67" w:name="_Toc516860494"/>
      <w:bookmarkStart w:id="68" w:name="_Toc516860557"/>
      <w:bookmarkStart w:id="69" w:name="_Toc516867515"/>
      <w:bookmarkStart w:id="70" w:name="_Toc516870404"/>
      <w:bookmarkStart w:id="71" w:name="_Toc516870585"/>
      <w:bookmarkStart w:id="72" w:name="_Toc516873716"/>
      <w:r>
        <w:t>Ograni</w:t>
      </w:r>
      <w:r w:rsidRPr="5D00C9CD">
        <w:rPr>
          <w:lang w:val="sr-Latn-RS"/>
        </w:rPr>
        <w:t>čenja</w:t>
      </w:r>
      <w:bookmarkEnd w:id="65"/>
      <w:bookmarkEnd w:id="66"/>
      <w:bookmarkEnd w:id="67"/>
      <w:bookmarkEnd w:id="68"/>
      <w:bookmarkEnd w:id="69"/>
      <w:bookmarkEnd w:id="70"/>
      <w:bookmarkEnd w:id="71"/>
      <w:bookmarkEnd w:id="72"/>
    </w:p>
    <w:p w14:paraId="2A3409BD" w14:textId="77777777" w:rsidR="00790239" w:rsidRPr="00541D80" w:rsidRDefault="5D00C9CD" w:rsidP="00790239">
      <w:pPr>
        <w:jc w:val="both"/>
      </w:pPr>
      <w:r w:rsidRPr="5D00C9CD">
        <w:rPr>
          <w:i/>
          <w:iCs/>
        </w:rPr>
        <w:t>Olimijada</w:t>
      </w:r>
      <w:r>
        <w:t xml:space="preserve"> platformu je potrebno razviti upotrebom savremenih Web tehnologija, tako da se omogući rad na fiksnim kao i prenosivim uređajima (desktop, tablet, telefon).</w:t>
      </w:r>
    </w:p>
    <w:p w14:paraId="29666B95" w14:textId="77777777" w:rsidR="00790239" w:rsidRPr="003810FB" w:rsidRDefault="5D00C9CD" w:rsidP="00790239">
      <w:pPr>
        <w:jc w:val="both"/>
      </w:pPr>
      <w:r>
        <w:t>Klijentski deo aplikacije razvijaće se pomoću Angular 5 framework-a sa mogućnošću izvršavanja na svim standardnim Web pretraživačima (Google Chrome, Opera, Internet Explorer, Mozilla Firefox, Safari, Microsoft Edge). Za prikaz mečeva, koristiće se JavaScript Phaser biblioteka.</w:t>
      </w:r>
    </w:p>
    <w:p w14:paraId="5939F763" w14:textId="6D792BC0" w:rsidR="00790239" w:rsidRPr="00E172AD" w:rsidRDefault="5D00C9CD" w:rsidP="00790239">
      <w:pPr>
        <w:jc w:val="both"/>
      </w:pPr>
      <w:r>
        <w:t>Serverski deo aplikacije razvijaće se pomoću Node.js-a, upotrebom Express.js modula, dok će baza podataka biti SQLite.</w:t>
      </w:r>
    </w:p>
    <w:p w14:paraId="1EEAA120" w14:textId="6D792BC0" w:rsidR="00790239" w:rsidRDefault="5D00C9CD" w:rsidP="5D00C9CD">
      <w:pPr>
        <w:pStyle w:val="Heading2"/>
        <w:rPr>
          <w:lang w:val="sr-Latn-RS"/>
        </w:rPr>
      </w:pPr>
      <w:bookmarkStart w:id="73" w:name="_Toc516358282"/>
      <w:bookmarkStart w:id="74" w:name="_Toc516358260"/>
      <w:bookmarkStart w:id="75" w:name="_Toc516860495"/>
      <w:bookmarkStart w:id="76" w:name="_Toc516860558"/>
      <w:bookmarkStart w:id="77" w:name="_Toc516867516"/>
      <w:bookmarkStart w:id="78" w:name="_Toc516870405"/>
      <w:bookmarkStart w:id="79" w:name="_Toc516870586"/>
      <w:bookmarkStart w:id="80" w:name="_Toc516873717"/>
      <w:r w:rsidRPr="5D00C9CD">
        <w:rPr>
          <w:lang w:val="sr-Latn-RS"/>
        </w:rPr>
        <w:t>Sistemsko okruženje</w:t>
      </w:r>
      <w:bookmarkEnd w:id="73"/>
      <w:bookmarkEnd w:id="74"/>
      <w:bookmarkEnd w:id="75"/>
      <w:bookmarkEnd w:id="76"/>
      <w:bookmarkEnd w:id="77"/>
      <w:bookmarkEnd w:id="78"/>
      <w:bookmarkEnd w:id="79"/>
      <w:bookmarkEnd w:id="80"/>
    </w:p>
    <w:p w14:paraId="30050A7F" w14:textId="0DAA6291" w:rsidR="002F1AD2" w:rsidRDefault="5D00C9CD" w:rsidP="5D00C9CD">
      <w:pPr>
        <w:jc w:val="both"/>
        <w:rPr>
          <w:lang w:val="sr-Latn-RS"/>
        </w:rPr>
      </w:pPr>
      <w:r w:rsidRPr="5D00C9CD">
        <w:rPr>
          <w:lang w:val="sr-Latn-RS"/>
        </w:rPr>
        <w:t xml:space="preserve">Okruženje koje je neophodno za pristup </w:t>
      </w:r>
      <w:r w:rsidRPr="5D00C9CD">
        <w:rPr>
          <w:i/>
          <w:iCs/>
          <w:lang w:val="sr-Latn-RS"/>
        </w:rPr>
        <w:t>Olimijada</w:t>
      </w:r>
      <w:r w:rsidRPr="5D00C9CD">
        <w:rPr>
          <w:lang w:val="sr-Latn-RS"/>
        </w:rPr>
        <w:t xml:space="preserve"> platformi:</w:t>
      </w:r>
    </w:p>
    <w:p w14:paraId="37628252" w14:textId="1C2F85A9" w:rsidR="00560CA6" w:rsidRDefault="5D00C9CD" w:rsidP="5D00C9CD">
      <w:pPr>
        <w:pStyle w:val="ListParagraph"/>
        <w:numPr>
          <w:ilvl w:val="0"/>
          <w:numId w:val="14"/>
        </w:numPr>
        <w:jc w:val="both"/>
        <w:rPr>
          <w:lang w:val="sr-Latn-RS"/>
        </w:rPr>
      </w:pPr>
      <w:r w:rsidRPr="5D00C9CD">
        <w:rPr>
          <w:lang w:val="sr-Latn-RS"/>
        </w:rPr>
        <w:t>Operativni sistem</w:t>
      </w:r>
    </w:p>
    <w:p w14:paraId="0E011C16" w14:textId="2BB01A2E" w:rsidR="00560CA6" w:rsidRPr="00560CA6" w:rsidRDefault="5D00C9CD" w:rsidP="5D00C9CD">
      <w:pPr>
        <w:pStyle w:val="ListParagraph"/>
        <w:numPr>
          <w:ilvl w:val="0"/>
          <w:numId w:val="14"/>
        </w:numPr>
        <w:jc w:val="both"/>
        <w:rPr>
          <w:lang w:val="sr-Latn-RS"/>
        </w:rPr>
      </w:pPr>
      <w:r w:rsidRPr="5D00C9CD">
        <w:rPr>
          <w:lang w:val="sr-Latn-RS"/>
        </w:rPr>
        <w:t>Web pretraživač</w:t>
      </w:r>
    </w:p>
    <w:p w14:paraId="04CBD59C" w14:textId="77777777" w:rsidR="000C4B4E" w:rsidRDefault="5D00C9CD" w:rsidP="005A19A8">
      <w:pPr>
        <w:jc w:val="both"/>
      </w:pPr>
      <w:r>
        <w:t xml:space="preserve">Serverski deo platforme, kao i baza podataka biće postavljeni na IMI server, koji radi na operativnom sistemu Linux. </w:t>
      </w:r>
    </w:p>
    <w:p w14:paraId="76EA725E" w14:textId="77777777" w:rsidR="00C15DB0" w:rsidRDefault="5D00C9CD" w:rsidP="005A19A8">
      <w:pPr>
        <w:jc w:val="both"/>
      </w:pPr>
      <w:r>
        <w:t>Kako bi obe rad obe aplikacije bio moguć, neophodno je da na serverima na kojima se aplikacije i serverski deo nalaze budu instalirani NodeJS i propratne biblioteke.</w:t>
      </w:r>
    </w:p>
    <w:p w14:paraId="07B3465A" w14:textId="17F5086A" w:rsidR="00C15DB0" w:rsidRDefault="5D00C9CD" w:rsidP="00B843AB">
      <w:pPr>
        <w:pStyle w:val="Heading1"/>
      </w:pPr>
      <w:bookmarkStart w:id="81" w:name="_Toc516358283"/>
      <w:bookmarkStart w:id="82" w:name="_Toc516358261"/>
      <w:bookmarkStart w:id="83" w:name="_Toc516860496"/>
      <w:bookmarkStart w:id="84" w:name="_Toc516860559"/>
      <w:bookmarkStart w:id="85" w:name="_Toc516867517"/>
      <w:bookmarkStart w:id="86" w:name="_Toc516870406"/>
      <w:bookmarkStart w:id="87" w:name="_Toc516870587"/>
      <w:bookmarkStart w:id="88" w:name="_Toc516873718"/>
      <w:r>
        <w:t>Arhitektura sistema</w:t>
      </w:r>
      <w:bookmarkEnd w:id="81"/>
      <w:bookmarkEnd w:id="82"/>
      <w:bookmarkEnd w:id="83"/>
      <w:bookmarkEnd w:id="84"/>
      <w:bookmarkEnd w:id="85"/>
      <w:bookmarkEnd w:id="86"/>
      <w:bookmarkEnd w:id="87"/>
      <w:bookmarkEnd w:id="88"/>
    </w:p>
    <w:p w14:paraId="325A8FD5" w14:textId="038DDA8F" w:rsidR="00EA7FE5" w:rsidRDefault="5D00C9CD" w:rsidP="005A19A8">
      <w:pPr>
        <w:jc w:val="both"/>
      </w:pPr>
      <w:r>
        <w:t>U ovom poglavlju prikazane su komponente iz kojih se sastoji</w:t>
      </w:r>
      <w:r w:rsidRPr="5D00C9CD">
        <w:rPr>
          <w:i/>
          <w:iCs/>
        </w:rPr>
        <w:t xml:space="preserve"> Olimijada</w:t>
      </w:r>
      <w:r>
        <w:t xml:space="preserve"> platforma, kao i obrazloženje odabrane strukture platforme.</w:t>
      </w:r>
    </w:p>
    <w:p w14:paraId="4E5C0813" w14:textId="4FEBA945" w:rsidR="008740AF" w:rsidRDefault="5D00C9CD" w:rsidP="00E60EF0">
      <w:pPr>
        <w:pStyle w:val="Heading2"/>
      </w:pPr>
      <w:bookmarkStart w:id="89" w:name="_Toc516358284"/>
      <w:bookmarkStart w:id="90" w:name="_Toc516358262"/>
      <w:bookmarkStart w:id="91" w:name="_Toc516860497"/>
      <w:bookmarkStart w:id="92" w:name="_Toc516860560"/>
      <w:bookmarkStart w:id="93" w:name="_Toc516867518"/>
      <w:bookmarkStart w:id="94" w:name="_Toc516870407"/>
      <w:bookmarkStart w:id="95" w:name="_Toc516870588"/>
      <w:bookmarkStart w:id="96" w:name="_Toc516873719"/>
      <w:r>
        <w:t>Opis sistema</w:t>
      </w:r>
      <w:bookmarkEnd w:id="89"/>
      <w:bookmarkEnd w:id="90"/>
      <w:bookmarkEnd w:id="91"/>
      <w:bookmarkEnd w:id="92"/>
      <w:bookmarkEnd w:id="93"/>
      <w:bookmarkEnd w:id="94"/>
      <w:bookmarkEnd w:id="95"/>
      <w:bookmarkEnd w:id="96"/>
    </w:p>
    <w:p w14:paraId="38E17BED" w14:textId="2B2A29B9" w:rsidR="00E60EF0" w:rsidRDefault="5D00C9CD" w:rsidP="001208BC">
      <w:pPr>
        <w:jc w:val="both"/>
      </w:pPr>
      <w:r>
        <w:t xml:space="preserve">Platforma </w:t>
      </w:r>
      <w:r w:rsidRPr="5D00C9CD">
        <w:rPr>
          <w:i/>
          <w:iCs/>
        </w:rPr>
        <w:t xml:space="preserve">Olimijada </w:t>
      </w:r>
      <w:r>
        <w:t>se sastoji od klijentskog dela koji podrazumeva dve aplikacije – administratorsku i korisničku, i serverskog dela koji komunicira sa bazom podataka.</w:t>
      </w:r>
    </w:p>
    <w:p w14:paraId="3B0FA9E8" w14:textId="77777777" w:rsidR="00AF524B" w:rsidRDefault="5D00C9CD" w:rsidP="001208BC">
      <w:pPr>
        <w:jc w:val="both"/>
      </w:pPr>
      <w:r>
        <w:t>Platforma poseduje arhitekturu koja omogućuje komunikaciju sa bazom podataka radi čuvanja i korišćenja podataka o igrama, botovima, turnirima, mečevima, kao i ostalih korisničkih podataka. Potrebno je predpostaviti postojanje simulatora, tj. servera koji vraća rezultat i tok mečeva koji se prikazuju korisniku.</w:t>
      </w:r>
    </w:p>
    <w:p w14:paraId="055F9FAC" w14:textId="26AAAB5C" w:rsidR="00181EA9" w:rsidRDefault="5D00C9CD" w:rsidP="001208BC">
      <w:pPr>
        <w:jc w:val="both"/>
      </w:pPr>
      <w:r>
        <w:lastRenderedPageBreak/>
        <w:t>Platforma je organizovana tako da prati MVC strukturu. Podaci se između klijentskog i serverskog dela aplikacije razmenjuju u JSON formatu.</w:t>
      </w:r>
    </w:p>
    <w:p w14:paraId="4EAD6141" w14:textId="23233CCB" w:rsidR="00307D9F" w:rsidRDefault="5D00C9CD" w:rsidP="00307D9F">
      <w:pPr>
        <w:pStyle w:val="Heading2"/>
      </w:pPr>
      <w:bookmarkStart w:id="97" w:name="_Toc516358285"/>
      <w:bookmarkStart w:id="98" w:name="_Toc516358263"/>
      <w:bookmarkStart w:id="99" w:name="_Toc516860498"/>
      <w:bookmarkStart w:id="100" w:name="_Toc516860561"/>
      <w:bookmarkStart w:id="101" w:name="_Toc516867519"/>
      <w:bookmarkStart w:id="102" w:name="_Toc516870408"/>
      <w:bookmarkStart w:id="103" w:name="_Toc516870589"/>
      <w:bookmarkStart w:id="104" w:name="_Toc516873720"/>
      <w:r>
        <w:t>Obrazloženje</w:t>
      </w:r>
      <w:bookmarkEnd w:id="97"/>
      <w:bookmarkEnd w:id="98"/>
      <w:bookmarkEnd w:id="99"/>
      <w:bookmarkEnd w:id="100"/>
      <w:bookmarkEnd w:id="101"/>
      <w:bookmarkEnd w:id="102"/>
      <w:bookmarkEnd w:id="103"/>
      <w:bookmarkEnd w:id="104"/>
    </w:p>
    <w:p w14:paraId="42058639" w14:textId="42E88E08" w:rsidR="00137531" w:rsidRPr="00E45E51" w:rsidRDefault="5D00C9CD" w:rsidP="001208BC">
      <w:pPr>
        <w:jc w:val="both"/>
      </w:pPr>
      <w:r>
        <w:t xml:space="preserve">Korišćenje MVC arhitekture je korisno zbog razdvajanja korisničkog interfejsa od podataka. Ukoliko je potrebno izmeniti neki od slojeva </w:t>
      </w:r>
      <w:proofErr w:type="gramStart"/>
      <w:r>
        <w:t>aplikacije ,</w:t>
      </w:r>
      <w:proofErr w:type="gramEnd"/>
      <w:r>
        <w:t xml:space="preserve"> ta promena ostaje u okviru izmenjenog sloja dok ostali slojevi trpe minimalne izmene. Zahvaljujući ovome, aplikacija je jednostavnija za održavanje.</w:t>
      </w:r>
    </w:p>
    <w:p w14:paraId="2A8EF59D" w14:textId="2F61C266" w:rsidR="009D10CA" w:rsidRDefault="5D00C9CD" w:rsidP="5D00C9CD">
      <w:pPr>
        <w:pStyle w:val="Heading1"/>
        <w:rPr>
          <w:lang w:val="sr-Latn-RS"/>
        </w:rPr>
      </w:pPr>
      <w:bookmarkStart w:id="105" w:name="_Toc516358286"/>
      <w:bookmarkStart w:id="106" w:name="_Toc516358264"/>
      <w:bookmarkStart w:id="107" w:name="_Toc516860499"/>
      <w:bookmarkStart w:id="108" w:name="_Toc516860562"/>
      <w:bookmarkStart w:id="109" w:name="_Toc516867520"/>
      <w:bookmarkStart w:id="110" w:name="_Toc516870409"/>
      <w:bookmarkStart w:id="111" w:name="_Toc516870590"/>
      <w:bookmarkStart w:id="112" w:name="_Toc516873721"/>
      <w:r w:rsidRPr="5D00C9CD">
        <w:rPr>
          <w:lang w:val="sr-Latn-RS"/>
        </w:rPr>
        <w:t>Dizajn visokog nivoa</w:t>
      </w:r>
      <w:bookmarkEnd w:id="105"/>
      <w:bookmarkEnd w:id="106"/>
      <w:bookmarkEnd w:id="107"/>
      <w:bookmarkEnd w:id="108"/>
      <w:bookmarkEnd w:id="109"/>
      <w:bookmarkEnd w:id="110"/>
      <w:bookmarkEnd w:id="111"/>
      <w:bookmarkEnd w:id="112"/>
    </w:p>
    <w:p w14:paraId="403AE5AE" w14:textId="6F575B30" w:rsidR="00201836" w:rsidRDefault="5D00C9CD" w:rsidP="5D00C9CD">
      <w:pPr>
        <w:pStyle w:val="Heading2"/>
        <w:rPr>
          <w:lang w:val="sr-Latn-RS"/>
        </w:rPr>
      </w:pPr>
      <w:bookmarkStart w:id="113" w:name="_Toc516358287"/>
      <w:bookmarkStart w:id="114" w:name="_Toc516358265"/>
      <w:bookmarkStart w:id="115" w:name="_Toc516860500"/>
      <w:bookmarkStart w:id="116" w:name="_Toc516860563"/>
      <w:bookmarkStart w:id="117" w:name="_Toc516867521"/>
      <w:bookmarkStart w:id="118" w:name="_Toc516870410"/>
      <w:bookmarkStart w:id="119" w:name="_Toc516870591"/>
      <w:bookmarkStart w:id="120" w:name="_Toc516873722"/>
      <w:r w:rsidRPr="5D00C9CD">
        <w:rPr>
          <w:lang w:val="sr-Latn-RS"/>
        </w:rPr>
        <w:t>Konceptualni pogled</w:t>
      </w:r>
      <w:bookmarkEnd w:id="113"/>
      <w:bookmarkEnd w:id="114"/>
      <w:bookmarkEnd w:id="115"/>
      <w:bookmarkEnd w:id="116"/>
      <w:bookmarkEnd w:id="117"/>
      <w:bookmarkEnd w:id="118"/>
      <w:bookmarkEnd w:id="119"/>
      <w:bookmarkEnd w:id="120"/>
    </w:p>
    <w:p w14:paraId="3894FD7B" w14:textId="77777777" w:rsidR="00004191" w:rsidRDefault="00537CFC" w:rsidP="00004191">
      <w:pPr>
        <w:keepNext/>
      </w:pPr>
      <w:r>
        <w:object w:dxaOrig="20970" w:dyaOrig="13081" w14:anchorId="2EC52042">
          <v:shape id="_x0000_i1026" type="#_x0000_t75" style="width:481.25pt;height:299.55pt" o:ole="">
            <v:imagedata r:id="rId14" o:title=""/>
          </v:shape>
          <o:OLEObject Type="Embed" ProgID="Visio.Drawing.15" ShapeID="_x0000_i1026" DrawAspect="Content" ObjectID="_1590616033" r:id="rId15"/>
        </w:object>
      </w:r>
    </w:p>
    <w:p w14:paraId="3F3BE8B0" w14:textId="0AF02E71" w:rsidR="00537CFC" w:rsidRDefault="00004191" w:rsidP="00004191">
      <w:pPr>
        <w:pStyle w:val="Caption"/>
        <w:jc w:val="center"/>
      </w:pPr>
      <w:r>
        <w:t xml:space="preserve">Slika </w:t>
      </w:r>
      <w:r w:rsidR="00D01B5E" w:rsidRPr="5D00C9CD">
        <w:fldChar w:fldCharType="begin"/>
      </w:r>
      <w:r w:rsidR="00D01B5E">
        <w:rPr>
          <w:noProof/>
        </w:rPr>
        <w:instrText xml:space="preserve"> SEQ Slika \* ARABIC </w:instrText>
      </w:r>
      <w:r w:rsidR="00D01B5E" w:rsidRPr="5D00C9CD">
        <w:rPr>
          <w:noProof/>
        </w:rPr>
        <w:fldChar w:fldCharType="separate"/>
      </w:r>
      <w:r w:rsidR="00173A38">
        <w:rPr>
          <w:noProof/>
        </w:rPr>
        <w:t>1</w:t>
      </w:r>
      <w:r w:rsidR="00D01B5E" w:rsidRPr="5D00C9CD">
        <w:fldChar w:fldCharType="end"/>
      </w:r>
      <w:r>
        <w:t>. Konceptualni dizajn aplikacije</w:t>
      </w:r>
    </w:p>
    <w:p w14:paraId="200737F4" w14:textId="5394E9A0" w:rsidR="009E0603" w:rsidRDefault="5D00C9CD" w:rsidP="5D00C9CD">
      <w:pPr>
        <w:jc w:val="both"/>
        <w:rPr>
          <w:lang w:val="sr-Latn-RS"/>
        </w:rPr>
      </w:pPr>
      <w:r w:rsidRPr="5D00C9CD">
        <w:rPr>
          <w:lang w:val="sr-Latn-RS"/>
        </w:rPr>
        <w:t xml:space="preserve">Na </w:t>
      </w:r>
      <w:r w:rsidRPr="5D00C9CD">
        <w:rPr>
          <w:i/>
          <w:iCs/>
          <w:lang w:val="sr-Latn-RS"/>
        </w:rPr>
        <w:t xml:space="preserve">slici 1 </w:t>
      </w:r>
      <w:r w:rsidRPr="5D00C9CD">
        <w:rPr>
          <w:lang w:val="sr-Latn-RS"/>
        </w:rPr>
        <w:t xml:space="preserve">prikazan je konceptualni dizajn </w:t>
      </w:r>
      <w:r w:rsidRPr="5D00C9CD">
        <w:rPr>
          <w:i/>
          <w:iCs/>
          <w:lang w:val="sr-Latn-RS"/>
        </w:rPr>
        <w:t>Olimijada</w:t>
      </w:r>
      <w:r w:rsidRPr="5D00C9CD">
        <w:rPr>
          <w:lang w:val="sr-Latn-RS"/>
        </w:rPr>
        <w:t xml:space="preserve"> Web platforme. </w:t>
      </w:r>
      <w:r w:rsidRPr="5D00C9CD">
        <w:rPr>
          <w:i/>
          <w:iCs/>
          <w:lang w:val="sr-Latn-RS"/>
        </w:rPr>
        <w:t>Olimijada</w:t>
      </w:r>
      <w:r w:rsidRPr="5D00C9CD">
        <w:rPr>
          <w:lang w:val="sr-Latn-RS"/>
        </w:rPr>
        <w:t xml:space="preserve"> platforma sastoji se od klijentskog dela aplikacije (admin i korisnik), serverskog dela, simulatora kao i baze podataka. Klijentski deo aplikacije se izvršava u internet pretraživaču korisničkog računara. Serverski deo aplikacije se nalazi na IMI serveru i ima ulogu da odgovori na zahteve klijentskog dela (prikaz korisnika, dostupnih igara, prikaz simulacija...). Simulator je server koji simulira mečeve i vraća njihov rezultat i tok koji mogu biti vidljivi u klijentskom delu aplikacije.</w:t>
      </w:r>
    </w:p>
    <w:p w14:paraId="1829F6CD" w14:textId="77777777" w:rsidR="007220B3" w:rsidRDefault="007220B3" w:rsidP="00004191">
      <w:pPr>
        <w:rPr>
          <w:lang w:val="sr-Latn-RS"/>
        </w:rPr>
      </w:pPr>
    </w:p>
    <w:p w14:paraId="6C999C38" w14:textId="43ADB7D6" w:rsidR="007220B3" w:rsidRDefault="5D00C9CD" w:rsidP="5D00C9CD">
      <w:pPr>
        <w:pStyle w:val="Heading2"/>
        <w:rPr>
          <w:lang w:val="sr-Latn-RS"/>
        </w:rPr>
      </w:pPr>
      <w:bookmarkStart w:id="121" w:name="_Toc516358288"/>
      <w:bookmarkStart w:id="122" w:name="_Toc516358266"/>
      <w:bookmarkStart w:id="123" w:name="_Toc516860501"/>
      <w:bookmarkStart w:id="124" w:name="_Toc516860564"/>
      <w:bookmarkStart w:id="125" w:name="_Toc516867522"/>
      <w:bookmarkStart w:id="126" w:name="_Toc516870411"/>
      <w:bookmarkStart w:id="127" w:name="_Toc516870592"/>
      <w:bookmarkStart w:id="128" w:name="_Toc516873723"/>
      <w:r w:rsidRPr="5D00C9CD">
        <w:rPr>
          <w:lang w:val="sr-Latn-RS"/>
        </w:rPr>
        <w:lastRenderedPageBreak/>
        <w:t>Fizički pogled</w:t>
      </w:r>
      <w:bookmarkEnd w:id="121"/>
      <w:bookmarkEnd w:id="122"/>
      <w:bookmarkEnd w:id="123"/>
      <w:bookmarkEnd w:id="124"/>
      <w:bookmarkEnd w:id="125"/>
      <w:bookmarkEnd w:id="126"/>
      <w:bookmarkEnd w:id="127"/>
      <w:bookmarkEnd w:id="128"/>
    </w:p>
    <w:p w14:paraId="36E5E5D5" w14:textId="41487D12" w:rsidR="006610FF" w:rsidRDefault="000E2ED9" w:rsidP="006610FF">
      <w:pPr>
        <w:keepNext/>
      </w:pPr>
      <w:r>
        <w:rPr>
          <w:noProof/>
        </w:rPr>
        <w:drawing>
          <wp:inline distT="0" distB="0" distL="0" distR="0" wp14:anchorId="114F0D11" wp14:editId="31EFE737">
            <wp:extent cx="6120130" cy="24904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2490470"/>
                    </a:xfrm>
                    <a:prstGeom prst="rect">
                      <a:avLst/>
                    </a:prstGeom>
                  </pic:spPr>
                </pic:pic>
              </a:graphicData>
            </a:graphic>
          </wp:inline>
        </w:drawing>
      </w:r>
    </w:p>
    <w:p w14:paraId="2CAEFADD" w14:textId="6F2A9B94" w:rsidR="006610FF" w:rsidRDefault="006610FF" w:rsidP="006610FF">
      <w:pPr>
        <w:pStyle w:val="Caption"/>
        <w:jc w:val="center"/>
      </w:pPr>
      <w:r>
        <w:t xml:space="preserve">Slika </w:t>
      </w:r>
      <w:r w:rsidR="001D788E" w:rsidRPr="5D00C9CD">
        <w:fldChar w:fldCharType="begin"/>
      </w:r>
      <w:r w:rsidR="001D788E">
        <w:rPr>
          <w:noProof/>
        </w:rPr>
        <w:instrText xml:space="preserve"> SEQ Slika \* ARABIC </w:instrText>
      </w:r>
      <w:r w:rsidR="001D788E" w:rsidRPr="5D00C9CD">
        <w:rPr>
          <w:noProof/>
        </w:rPr>
        <w:fldChar w:fldCharType="separate"/>
      </w:r>
      <w:r w:rsidR="00173A38">
        <w:rPr>
          <w:noProof/>
        </w:rPr>
        <w:t>2</w:t>
      </w:r>
      <w:r w:rsidR="001D788E" w:rsidRPr="5D00C9CD">
        <w:fldChar w:fldCharType="end"/>
      </w:r>
      <w:r>
        <w:t>. Fizički prikaz sistema</w:t>
      </w:r>
    </w:p>
    <w:p w14:paraId="4FDACBFF" w14:textId="6231644A" w:rsidR="006610FF" w:rsidRPr="00D169BA" w:rsidRDefault="5D00C9CD" w:rsidP="5D00C9CD">
      <w:pPr>
        <w:rPr>
          <w:lang w:val="sr-Latn-RS"/>
        </w:rPr>
      </w:pPr>
      <w:r w:rsidRPr="5D00C9CD">
        <w:rPr>
          <w:lang w:val="sr-Latn-RS"/>
        </w:rPr>
        <w:t>Na slici 2 je prikazan fizički prikaz sistema. Za korišćenje Olimijada aplikacije neophodan je server sa instaliranim NodeJS okruženjem, kao i korisnički računar koji ima neki od standardnih Web pretraživača (Google Chrome, Firefox, Opera, Safari...).</w:t>
      </w:r>
    </w:p>
    <w:p w14:paraId="6754AFB7" w14:textId="0FEFBF78" w:rsidR="003A6934" w:rsidRDefault="003A6934" w:rsidP="006610FF">
      <w:pPr>
        <w:rPr>
          <w:lang w:val="sr-Latn-RS"/>
        </w:rPr>
      </w:pPr>
    </w:p>
    <w:p w14:paraId="7B9119DC" w14:textId="77777777" w:rsidR="003A6934" w:rsidRDefault="003A6934">
      <w:pPr>
        <w:spacing w:line="259" w:lineRule="auto"/>
        <w:rPr>
          <w:lang w:val="sr-Latn-RS"/>
        </w:rPr>
      </w:pPr>
      <w:r>
        <w:rPr>
          <w:lang w:val="sr-Latn-RS"/>
        </w:rPr>
        <w:br w:type="page"/>
      </w:r>
    </w:p>
    <w:p w14:paraId="1329648B" w14:textId="6D548347" w:rsidR="002E2989" w:rsidRDefault="5D00C9CD" w:rsidP="5D00C9CD">
      <w:pPr>
        <w:pStyle w:val="Heading1"/>
        <w:rPr>
          <w:lang w:val="sr-Latn-RS"/>
        </w:rPr>
      </w:pPr>
      <w:bookmarkStart w:id="129" w:name="_Toc516358289"/>
      <w:bookmarkStart w:id="130" w:name="_Toc516358267"/>
      <w:bookmarkStart w:id="131" w:name="_Toc516860502"/>
      <w:bookmarkStart w:id="132" w:name="_Toc516860565"/>
      <w:bookmarkStart w:id="133" w:name="_Toc516867523"/>
      <w:bookmarkStart w:id="134" w:name="_Toc516870412"/>
      <w:bookmarkStart w:id="135" w:name="_Toc516870593"/>
      <w:bookmarkStart w:id="136" w:name="_Toc516873724"/>
      <w:r w:rsidRPr="5D00C9CD">
        <w:rPr>
          <w:lang w:val="sr-Latn-RS"/>
        </w:rPr>
        <w:lastRenderedPageBreak/>
        <w:t>Dizajn niskog nivoa</w:t>
      </w:r>
      <w:bookmarkEnd w:id="129"/>
      <w:bookmarkEnd w:id="130"/>
      <w:bookmarkEnd w:id="131"/>
      <w:bookmarkEnd w:id="132"/>
      <w:bookmarkEnd w:id="133"/>
      <w:bookmarkEnd w:id="134"/>
      <w:bookmarkEnd w:id="135"/>
      <w:bookmarkEnd w:id="136"/>
    </w:p>
    <w:p w14:paraId="32EA59B3" w14:textId="50805832" w:rsidR="00B63E9F" w:rsidRDefault="5D00C9CD" w:rsidP="5D00C9CD">
      <w:pPr>
        <w:pStyle w:val="Heading2"/>
        <w:rPr>
          <w:lang w:val="sr-Latn-RS"/>
        </w:rPr>
      </w:pPr>
      <w:bookmarkStart w:id="137" w:name="_Toc516358290"/>
      <w:bookmarkStart w:id="138" w:name="_Toc516358268"/>
      <w:bookmarkStart w:id="139" w:name="_Toc516860503"/>
      <w:bookmarkStart w:id="140" w:name="_Toc516860566"/>
      <w:bookmarkStart w:id="141" w:name="_Toc516867524"/>
      <w:bookmarkStart w:id="142" w:name="_Toc516870413"/>
      <w:bookmarkStart w:id="143" w:name="_Toc516870594"/>
      <w:bookmarkStart w:id="144" w:name="_Toc516873725"/>
      <w:r w:rsidRPr="5D00C9CD">
        <w:rPr>
          <w:lang w:val="sr-Latn-RS"/>
        </w:rPr>
        <w:t>Dizajn baze podataka</w:t>
      </w:r>
      <w:bookmarkEnd w:id="137"/>
      <w:bookmarkEnd w:id="138"/>
      <w:bookmarkEnd w:id="139"/>
      <w:bookmarkEnd w:id="140"/>
      <w:bookmarkEnd w:id="141"/>
      <w:bookmarkEnd w:id="142"/>
      <w:bookmarkEnd w:id="143"/>
      <w:bookmarkEnd w:id="144"/>
    </w:p>
    <w:p w14:paraId="66C4697A" w14:textId="11D46403" w:rsidR="00CD05DD" w:rsidRDefault="5D00C9CD" w:rsidP="5D00C9CD">
      <w:pPr>
        <w:rPr>
          <w:lang w:val="sr-Latn-RS"/>
        </w:rPr>
      </w:pPr>
      <w:r w:rsidRPr="5D00C9CD">
        <w:rPr>
          <w:lang w:val="sr-Latn-RS"/>
        </w:rPr>
        <w:t>Olimijada Web platforma koristi SQLite3 bazu za skladištenje podataka.</w:t>
      </w:r>
    </w:p>
    <w:p w14:paraId="1C0D6F41" w14:textId="38734E36" w:rsidR="00410B27" w:rsidRPr="00CD05DD" w:rsidRDefault="5D00C9CD" w:rsidP="5D00C9CD">
      <w:pPr>
        <w:rPr>
          <w:lang w:val="sr-Latn-RS"/>
        </w:rPr>
      </w:pPr>
      <w:r w:rsidRPr="5D00C9CD">
        <w:rPr>
          <w:lang w:val="sr-Latn-RS"/>
        </w:rPr>
        <w:t>Na slici ispod prikazane su tabele baze podataka koje aplikacija koristi, u nastavku biće opisane neke od tabela. Stelice na slici predstavljaju relacije između tabela.</w:t>
      </w:r>
    </w:p>
    <w:p w14:paraId="6E2274C4" w14:textId="77777777" w:rsidR="000B52B7" w:rsidRDefault="00894415" w:rsidP="000B52B7">
      <w:pPr>
        <w:keepNext/>
      </w:pPr>
      <w:r>
        <w:rPr>
          <w:noProof/>
        </w:rPr>
        <w:drawing>
          <wp:inline distT="0" distB="0" distL="0" distR="0" wp14:anchorId="69896770" wp14:editId="678FBB6B">
            <wp:extent cx="5991816" cy="7219952"/>
            <wp:effectExtent l="0" t="0" r="9525" b="0"/>
            <wp:docPr id="4586433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a:extLst>
                        <a:ext uri="{28A0092B-C50C-407E-A947-70E740481C1C}">
                          <a14:useLocalDpi xmlns:a14="http://schemas.microsoft.com/office/drawing/2010/main" val="0"/>
                        </a:ext>
                      </a:extLst>
                    </a:blip>
                    <a:stretch>
                      <a:fillRect/>
                    </a:stretch>
                  </pic:blipFill>
                  <pic:spPr>
                    <a:xfrm>
                      <a:off x="0" y="0"/>
                      <a:ext cx="5991816" cy="7219952"/>
                    </a:xfrm>
                    <a:prstGeom prst="rect">
                      <a:avLst/>
                    </a:prstGeom>
                  </pic:spPr>
                </pic:pic>
              </a:graphicData>
            </a:graphic>
          </wp:inline>
        </w:drawing>
      </w:r>
    </w:p>
    <w:p w14:paraId="7C4F83B5" w14:textId="15875E73" w:rsidR="001B5885" w:rsidRPr="001B5885" w:rsidRDefault="000B52B7" w:rsidP="5D00C9CD">
      <w:pPr>
        <w:pStyle w:val="Caption"/>
        <w:jc w:val="center"/>
        <w:rPr>
          <w:lang w:val="sr-Latn-RS"/>
        </w:rPr>
      </w:pPr>
      <w:r>
        <w:t xml:space="preserve">Slika </w:t>
      </w:r>
      <w:r w:rsidR="00D01B5E" w:rsidRPr="5D00C9CD">
        <w:fldChar w:fldCharType="begin"/>
      </w:r>
      <w:r w:rsidR="00D01B5E">
        <w:rPr>
          <w:noProof/>
        </w:rPr>
        <w:instrText xml:space="preserve"> SEQ Slika \* ARABIC </w:instrText>
      </w:r>
      <w:r w:rsidR="00D01B5E" w:rsidRPr="5D00C9CD">
        <w:rPr>
          <w:noProof/>
        </w:rPr>
        <w:fldChar w:fldCharType="separate"/>
      </w:r>
      <w:r w:rsidR="00173A38">
        <w:rPr>
          <w:noProof/>
        </w:rPr>
        <w:t>3</w:t>
      </w:r>
      <w:r w:rsidR="00D01B5E" w:rsidRPr="5D00C9CD">
        <w:fldChar w:fldCharType="end"/>
      </w:r>
      <w:r>
        <w:t>. Dizajn baze podataka</w:t>
      </w:r>
    </w:p>
    <w:p w14:paraId="758A780A" w14:textId="721ED6C4" w:rsidR="00B71A80" w:rsidRDefault="5D00C9CD" w:rsidP="5D00C9CD">
      <w:pPr>
        <w:pStyle w:val="Heading3"/>
        <w:rPr>
          <w:lang w:val="sr-Latn-RS"/>
        </w:rPr>
      </w:pPr>
      <w:bookmarkStart w:id="145" w:name="_Toc516358291"/>
      <w:bookmarkStart w:id="146" w:name="_Toc516358269"/>
      <w:bookmarkStart w:id="147" w:name="_Toc516860504"/>
      <w:bookmarkStart w:id="148" w:name="_Toc516860567"/>
      <w:bookmarkStart w:id="149" w:name="_Toc516867525"/>
      <w:bookmarkStart w:id="150" w:name="_Toc516870414"/>
      <w:bookmarkStart w:id="151" w:name="_Toc516870595"/>
      <w:bookmarkStart w:id="152" w:name="_Toc516873726"/>
      <w:r w:rsidRPr="5D00C9CD">
        <w:rPr>
          <w:lang w:val="sr-Latn-RS"/>
        </w:rPr>
        <w:lastRenderedPageBreak/>
        <w:t>Tabela Korisnik</w:t>
      </w:r>
      <w:bookmarkEnd w:id="145"/>
      <w:bookmarkEnd w:id="146"/>
      <w:bookmarkEnd w:id="147"/>
      <w:bookmarkEnd w:id="148"/>
      <w:bookmarkEnd w:id="149"/>
      <w:bookmarkEnd w:id="150"/>
      <w:bookmarkEnd w:id="151"/>
      <w:bookmarkEnd w:id="152"/>
    </w:p>
    <w:tbl>
      <w:tblPr>
        <w:tblStyle w:val="TableGrid"/>
        <w:tblW w:w="0" w:type="auto"/>
        <w:jc w:val="center"/>
        <w:tblLook w:val="04A0" w:firstRow="1" w:lastRow="0" w:firstColumn="1" w:lastColumn="0" w:noHBand="0" w:noVBand="1"/>
      </w:tblPr>
      <w:tblGrid>
        <w:gridCol w:w="3209"/>
        <w:gridCol w:w="3209"/>
        <w:gridCol w:w="3210"/>
      </w:tblGrid>
      <w:tr w:rsidR="004737F8" w14:paraId="06166C3F" w14:textId="77777777" w:rsidTr="5D00C9CD">
        <w:trPr>
          <w:trHeight w:val="525"/>
          <w:jc w:val="center"/>
        </w:trPr>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5541E1EB" w14:textId="7F263923" w:rsidR="004737F8"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Naziv atributa</w:t>
            </w:r>
          </w:p>
        </w:tc>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5B84E7AF" w14:textId="7F263923" w:rsidR="004737F8"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Tip podatka</w:t>
            </w:r>
          </w:p>
        </w:tc>
        <w:tc>
          <w:tcPr>
            <w:tcW w:w="3210"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40BBF798" w14:textId="7F263923" w:rsidR="004737F8" w:rsidRPr="004737F8"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Kratak opis</w:t>
            </w:r>
          </w:p>
        </w:tc>
      </w:tr>
      <w:tr w:rsidR="004737F8" w14:paraId="6324A6AE" w14:textId="77777777" w:rsidTr="5D00C9CD">
        <w:trPr>
          <w:trHeight w:val="61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436130" w14:textId="0640697B" w:rsidR="004737F8" w:rsidRPr="00A04033" w:rsidRDefault="5D00C9CD" w:rsidP="5D00C9CD">
            <w:pPr>
              <w:spacing w:before="40" w:after="40" w:line="240" w:lineRule="auto"/>
              <w:jc w:val="center"/>
              <w:rPr>
                <w:color w:val="000000" w:themeColor="text1"/>
              </w:rPr>
            </w:pPr>
            <w:r w:rsidRPr="5D00C9CD">
              <w:rPr>
                <w:color w:val="000000" w:themeColor="text1"/>
              </w:rPr>
              <w:t>id</w:t>
            </w:r>
          </w:p>
        </w:tc>
        <w:tc>
          <w:tcPr>
            <w:tcW w:w="3209" w:type="dxa"/>
            <w:tcBorders>
              <w:top w:val="single" w:sz="4" w:space="0" w:color="auto"/>
              <w:left w:val="single" w:sz="4" w:space="0" w:color="auto"/>
              <w:bottom w:val="single" w:sz="4" w:space="0" w:color="auto"/>
              <w:right w:val="single" w:sz="4" w:space="0" w:color="auto"/>
            </w:tcBorders>
            <w:vAlign w:val="center"/>
            <w:hideMark/>
          </w:tcPr>
          <w:p w14:paraId="24F44009" w14:textId="32E393A4" w:rsidR="004737F8"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hideMark/>
          </w:tcPr>
          <w:p w14:paraId="20B537A6" w14:textId="62B71FF0" w:rsidR="004737F8" w:rsidRDefault="5D00C9CD" w:rsidP="0098662E">
            <w:pPr>
              <w:spacing w:before="40" w:after="40" w:line="240" w:lineRule="auto"/>
              <w:jc w:val="center"/>
            </w:pPr>
            <w:r>
              <w:t>Jedinstveni identifikator korisnika</w:t>
            </w:r>
          </w:p>
        </w:tc>
      </w:tr>
      <w:tr w:rsidR="0098662E" w14:paraId="4F98B0A3"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49C9B" w14:textId="2566039E" w:rsidR="0098662E" w:rsidRDefault="5D00C9CD" w:rsidP="5D00C9CD">
            <w:pPr>
              <w:spacing w:before="40" w:after="40" w:line="240" w:lineRule="auto"/>
              <w:jc w:val="center"/>
              <w:rPr>
                <w:color w:val="000000" w:themeColor="text1"/>
              </w:rPr>
            </w:pPr>
            <w:r w:rsidRPr="5D00C9CD">
              <w:rPr>
                <w:color w:val="000000" w:themeColor="text1"/>
              </w:rPr>
              <w:t>username</w:t>
            </w:r>
          </w:p>
        </w:tc>
        <w:tc>
          <w:tcPr>
            <w:tcW w:w="3209" w:type="dxa"/>
            <w:tcBorders>
              <w:top w:val="single" w:sz="4" w:space="0" w:color="auto"/>
              <w:left w:val="single" w:sz="4" w:space="0" w:color="auto"/>
              <w:bottom w:val="single" w:sz="4" w:space="0" w:color="auto"/>
              <w:right w:val="single" w:sz="4" w:space="0" w:color="auto"/>
            </w:tcBorders>
            <w:vAlign w:val="center"/>
          </w:tcPr>
          <w:p w14:paraId="5308AA45" w14:textId="5C737233" w:rsidR="0098662E"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0E78E93E" w14:textId="17A1813D" w:rsidR="0098662E" w:rsidRDefault="5D00C9CD" w:rsidP="0098662E">
            <w:pPr>
              <w:spacing w:before="40" w:after="40" w:line="240" w:lineRule="auto"/>
              <w:jc w:val="center"/>
            </w:pPr>
            <w:r>
              <w:t>Jedinstveno korisničko ime</w:t>
            </w:r>
          </w:p>
        </w:tc>
      </w:tr>
      <w:tr w:rsidR="0098662E" w14:paraId="6A874094"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3BBAB0" w14:textId="1A7CE4FE" w:rsidR="0098662E" w:rsidRDefault="5D00C9CD" w:rsidP="5D00C9CD">
            <w:pPr>
              <w:spacing w:before="40" w:after="40" w:line="240" w:lineRule="auto"/>
              <w:jc w:val="center"/>
              <w:rPr>
                <w:color w:val="000000" w:themeColor="text1"/>
              </w:rPr>
            </w:pPr>
            <w:r w:rsidRPr="5D00C9CD">
              <w:rPr>
                <w:color w:val="000000" w:themeColor="text1"/>
              </w:rPr>
              <w:t>password</w:t>
            </w:r>
          </w:p>
        </w:tc>
        <w:tc>
          <w:tcPr>
            <w:tcW w:w="3209" w:type="dxa"/>
            <w:tcBorders>
              <w:top w:val="single" w:sz="4" w:space="0" w:color="auto"/>
              <w:left w:val="single" w:sz="4" w:space="0" w:color="auto"/>
              <w:bottom w:val="single" w:sz="4" w:space="0" w:color="auto"/>
              <w:right w:val="single" w:sz="4" w:space="0" w:color="auto"/>
            </w:tcBorders>
            <w:vAlign w:val="center"/>
          </w:tcPr>
          <w:p w14:paraId="3C759D8C" w14:textId="241216AA" w:rsidR="0098662E"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0729D2C3" w14:textId="076A0AC9" w:rsidR="0098662E" w:rsidRDefault="5D00C9CD" w:rsidP="0098662E">
            <w:pPr>
              <w:spacing w:before="40" w:after="40" w:line="240" w:lineRule="auto"/>
              <w:jc w:val="center"/>
            </w:pPr>
            <w:r>
              <w:t>Lozinka</w:t>
            </w:r>
          </w:p>
        </w:tc>
      </w:tr>
      <w:tr w:rsidR="0098662E" w14:paraId="6292EBEB"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A0F66B" w14:textId="19A813FB" w:rsidR="0098662E" w:rsidRDefault="5D00C9CD" w:rsidP="5D00C9CD">
            <w:pPr>
              <w:spacing w:before="40" w:after="40" w:line="240" w:lineRule="auto"/>
              <w:jc w:val="center"/>
              <w:rPr>
                <w:color w:val="000000" w:themeColor="text1"/>
              </w:rPr>
            </w:pPr>
            <w:r w:rsidRPr="5D00C9CD">
              <w:rPr>
                <w:color w:val="000000" w:themeColor="text1"/>
              </w:rPr>
              <w:t>ime</w:t>
            </w:r>
          </w:p>
        </w:tc>
        <w:tc>
          <w:tcPr>
            <w:tcW w:w="3209" w:type="dxa"/>
            <w:tcBorders>
              <w:top w:val="single" w:sz="4" w:space="0" w:color="auto"/>
              <w:left w:val="single" w:sz="4" w:space="0" w:color="auto"/>
              <w:bottom w:val="single" w:sz="4" w:space="0" w:color="auto"/>
              <w:right w:val="single" w:sz="4" w:space="0" w:color="auto"/>
            </w:tcBorders>
            <w:vAlign w:val="center"/>
          </w:tcPr>
          <w:p w14:paraId="7B1A35B1" w14:textId="49AC1A1B" w:rsidR="0098662E"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378ACACD" w14:textId="0909EAED" w:rsidR="0098662E" w:rsidRDefault="5D00C9CD" w:rsidP="0098662E">
            <w:pPr>
              <w:spacing w:before="40" w:after="40" w:line="240" w:lineRule="auto"/>
              <w:jc w:val="center"/>
            </w:pPr>
            <w:r>
              <w:t>Ime korisnika</w:t>
            </w:r>
          </w:p>
        </w:tc>
      </w:tr>
      <w:tr w:rsidR="0098662E" w14:paraId="1EF8913F"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C32A80" w14:textId="6EBFA278" w:rsidR="0098662E" w:rsidRDefault="5D00C9CD" w:rsidP="5D00C9CD">
            <w:pPr>
              <w:spacing w:before="40" w:after="40" w:line="240" w:lineRule="auto"/>
              <w:jc w:val="center"/>
              <w:rPr>
                <w:color w:val="000000" w:themeColor="text1"/>
              </w:rPr>
            </w:pPr>
            <w:r w:rsidRPr="5D00C9CD">
              <w:rPr>
                <w:color w:val="000000" w:themeColor="text1"/>
              </w:rPr>
              <w:t>prezime</w:t>
            </w:r>
          </w:p>
        </w:tc>
        <w:tc>
          <w:tcPr>
            <w:tcW w:w="3209" w:type="dxa"/>
            <w:tcBorders>
              <w:top w:val="single" w:sz="4" w:space="0" w:color="auto"/>
              <w:left w:val="single" w:sz="4" w:space="0" w:color="auto"/>
              <w:bottom w:val="single" w:sz="4" w:space="0" w:color="auto"/>
              <w:right w:val="single" w:sz="4" w:space="0" w:color="auto"/>
            </w:tcBorders>
            <w:vAlign w:val="center"/>
          </w:tcPr>
          <w:p w14:paraId="3A42483E" w14:textId="23EAC06A" w:rsidR="0098662E"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1BDA40E7" w14:textId="279AD958" w:rsidR="0098662E" w:rsidRDefault="5D00C9CD" w:rsidP="0098662E">
            <w:pPr>
              <w:spacing w:before="40" w:after="40" w:line="240" w:lineRule="auto"/>
              <w:jc w:val="center"/>
            </w:pPr>
            <w:r>
              <w:t>Prezime korisnika</w:t>
            </w:r>
          </w:p>
        </w:tc>
      </w:tr>
      <w:tr w:rsidR="0098662E" w14:paraId="53FA73A2"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F8B22C" w14:textId="10CF21A8" w:rsidR="0098662E" w:rsidRDefault="5D00C9CD" w:rsidP="5D00C9CD">
            <w:pPr>
              <w:spacing w:before="40" w:after="40" w:line="240" w:lineRule="auto"/>
              <w:jc w:val="center"/>
              <w:rPr>
                <w:color w:val="000000" w:themeColor="text1"/>
              </w:rPr>
            </w:pPr>
            <w:r w:rsidRPr="5D00C9CD">
              <w:rPr>
                <w:color w:val="000000" w:themeColor="text1"/>
              </w:rPr>
              <w:t>email</w:t>
            </w:r>
          </w:p>
        </w:tc>
        <w:tc>
          <w:tcPr>
            <w:tcW w:w="3209" w:type="dxa"/>
            <w:tcBorders>
              <w:top w:val="single" w:sz="4" w:space="0" w:color="auto"/>
              <w:left w:val="single" w:sz="4" w:space="0" w:color="auto"/>
              <w:bottom w:val="single" w:sz="4" w:space="0" w:color="auto"/>
              <w:right w:val="single" w:sz="4" w:space="0" w:color="auto"/>
            </w:tcBorders>
            <w:vAlign w:val="center"/>
          </w:tcPr>
          <w:p w14:paraId="50D7FA2E" w14:textId="03049040" w:rsidR="0098662E"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08A59965" w14:textId="72549B5E" w:rsidR="0098662E" w:rsidRDefault="5D00C9CD" w:rsidP="0098662E">
            <w:pPr>
              <w:spacing w:before="40" w:after="40" w:line="240" w:lineRule="auto"/>
              <w:jc w:val="center"/>
            </w:pPr>
            <w:r>
              <w:t>Email adresa korisnika</w:t>
            </w:r>
          </w:p>
        </w:tc>
      </w:tr>
      <w:tr w:rsidR="003E1486" w14:paraId="79560079"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C40D90" w14:textId="2E5A1176" w:rsidR="003E1486" w:rsidRDefault="5D00C9CD" w:rsidP="5D00C9CD">
            <w:pPr>
              <w:spacing w:before="40" w:after="40" w:line="240" w:lineRule="auto"/>
              <w:jc w:val="center"/>
              <w:rPr>
                <w:color w:val="000000" w:themeColor="text1"/>
              </w:rPr>
            </w:pPr>
            <w:r w:rsidRPr="5D00C9CD">
              <w:rPr>
                <w:color w:val="000000" w:themeColor="text1"/>
              </w:rPr>
              <w:t>urlSlike</w:t>
            </w:r>
          </w:p>
        </w:tc>
        <w:tc>
          <w:tcPr>
            <w:tcW w:w="3209" w:type="dxa"/>
            <w:tcBorders>
              <w:top w:val="single" w:sz="4" w:space="0" w:color="auto"/>
              <w:left w:val="single" w:sz="4" w:space="0" w:color="auto"/>
              <w:bottom w:val="single" w:sz="4" w:space="0" w:color="auto"/>
              <w:right w:val="single" w:sz="4" w:space="0" w:color="auto"/>
            </w:tcBorders>
            <w:vAlign w:val="center"/>
          </w:tcPr>
          <w:p w14:paraId="18493DC8" w14:textId="13A2F290" w:rsidR="003E1486"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4CD3EDC8" w14:textId="5B0DCBEE" w:rsidR="003E1486" w:rsidRDefault="5D00C9CD" w:rsidP="0098662E">
            <w:pPr>
              <w:spacing w:before="40" w:after="40" w:line="240" w:lineRule="auto"/>
              <w:jc w:val="center"/>
            </w:pPr>
            <w:r>
              <w:t>Pun naziv slike korisnika</w:t>
            </w:r>
          </w:p>
        </w:tc>
      </w:tr>
      <w:tr w:rsidR="003E1486" w14:paraId="7E31860D" w14:textId="77777777" w:rsidTr="5D00C9CD">
        <w:trPr>
          <w:trHeight w:val="453"/>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BFC953" w14:textId="323F4CC1" w:rsidR="003E1486" w:rsidRDefault="5D00C9CD" w:rsidP="5D00C9CD">
            <w:pPr>
              <w:spacing w:before="40" w:after="40" w:line="240" w:lineRule="auto"/>
              <w:jc w:val="center"/>
              <w:rPr>
                <w:color w:val="000000" w:themeColor="text1"/>
              </w:rPr>
            </w:pPr>
            <w:r w:rsidRPr="5D00C9CD">
              <w:rPr>
                <w:color w:val="000000" w:themeColor="text1"/>
              </w:rPr>
              <w:t>datumRegistracije</w:t>
            </w:r>
          </w:p>
        </w:tc>
        <w:tc>
          <w:tcPr>
            <w:tcW w:w="3209" w:type="dxa"/>
            <w:tcBorders>
              <w:top w:val="single" w:sz="4" w:space="0" w:color="auto"/>
              <w:left w:val="single" w:sz="4" w:space="0" w:color="auto"/>
              <w:bottom w:val="single" w:sz="4" w:space="0" w:color="auto"/>
              <w:right w:val="single" w:sz="4" w:space="0" w:color="auto"/>
            </w:tcBorders>
            <w:vAlign w:val="center"/>
          </w:tcPr>
          <w:p w14:paraId="7B9B7F18" w14:textId="0135BE83" w:rsidR="003E1486"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1767A4FF" w14:textId="125DAD93" w:rsidR="003E1486" w:rsidRDefault="5D00C9CD" w:rsidP="0098662E">
            <w:pPr>
              <w:spacing w:before="40" w:after="40" w:line="240" w:lineRule="auto"/>
              <w:jc w:val="center"/>
            </w:pPr>
            <w:r>
              <w:t>Datum registracije korisnika</w:t>
            </w:r>
          </w:p>
        </w:tc>
      </w:tr>
      <w:tr w:rsidR="0098662E" w14:paraId="58E77C69" w14:textId="77777777" w:rsidTr="5D00C9CD">
        <w:trPr>
          <w:trHeight w:val="76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DF7EDC" w14:textId="655921CE" w:rsidR="0098662E" w:rsidRDefault="5D00C9CD" w:rsidP="5D00C9CD">
            <w:pPr>
              <w:spacing w:before="40" w:after="40" w:line="240" w:lineRule="auto"/>
              <w:jc w:val="center"/>
              <w:rPr>
                <w:color w:val="000000" w:themeColor="text1"/>
              </w:rPr>
            </w:pPr>
            <w:r w:rsidRPr="5D00C9CD">
              <w:rPr>
                <w:color w:val="000000" w:themeColor="text1"/>
              </w:rPr>
              <w:t>banovan</w:t>
            </w:r>
          </w:p>
        </w:tc>
        <w:tc>
          <w:tcPr>
            <w:tcW w:w="3209" w:type="dxa"/>
            <w:tcBorders>
              <w:top w:val="single" w:sz="4" w:space="0" w:color="auto"/>
              <w:left w:val="single" w:sz="4" w:space="0" w:color="auto"/>
              <w:bottom w:val="single" w:sz="4" w:space="0" w:color="auto"/>
              <w:right w:val="single" w:sz="4" w:space="0" w:color="auto"/>
            </w:tcBorders>
            <w:vAlign w:val="center"/>
          </w:tcPr>
          <w:p w14:paraId="68126CFA" w14:textId="2BBA80F2" w:rsidR="0098662E"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25EB8F5C" w14:textId="0E07C219" w:rsidR="0098662E" w:rsidRDefault="5D00C9CD" w:rsidP="00727F25">
            <w:pPr>
              <w:spacing w:before="40" w:after="40" w:line="240" w:lineRule="auto"/>
              <w:jc w:val="center"/>
            </w:pPr>
            <w:r>
              <w:t>Datum do kog korisnik ima zabranu igranja</w:t>
            </w:r>
          </w:p>
        </w:tc>
      </w:tr>
      <w:tr w:rsidR="00727F25" w14:paraId="5FA87A2A" w14:textId="77777777" w:rsidTr="5D00C9CD">
        <w:trPr>
          <w:trHeight w:val="606"/>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14782E" w14:textId="393A7914" w:rsidR="00727F25" w:rsidRDefault="5D00C9CD" w:rsidP="5D00C9CD">
            <w:pPr>
              <w:spacing w:before="40" w:after="40" w:line="240" w:lineRule="auto"/>
              <w:jc w:val="center"/>
              <w:rPr>
                <w:color w:val="000000" w:themeColor="text1"/>
              </w:rPr>
            </w:pPr>
            <w:r w:rsidRPr="5D00C9CD">
              <w:rPr>
                <w:color w:val="000000" w:themeColor="text1"/>
              </w:rPr>
              <w:t>brojPobeda</w:t>
            </w:r>
          </w:p>
        </w:tc>
        <w:tc>
          <w:tcPr>
            <w:tcW w:w="3209" w:type="dxa"/>
            <w:tcBorders>
              <w:top w:val="single" w:sz="4" w:space="0" w:color="auto"/>
              <w:left w:val="single" w:sz="4" w:space="0" w:color="auto"/>
              <w:bottom w:val="single" w:sz="4" w:space="0" w:color="auto"/>
              <w:right w:val="single" w:sz="4" w:space="0" w:color="auto"/>
            </w:tcBorders>
            <w:vAlign w:val="center"/>
          </w:tcPr>
          <w:p w14:paraId="78535174" w14:textId="31B5C4DB" w:rsidR="00727F25"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2F68B9B1" w14:textId="0FF42EE8" w:rsidR="00727F25" w:rsidRDefault="5D00C9CD" w:rsidP="00727F25">
            <w:pPr>
              <w:spacing w:before="40" w:after="40" w:line="240" w:lineRule="auto"/>
              <w:jc w:val="center"/>
            </w:pPr>
            <w:r>
              <w:t>Ukupan broj pobeda korisnika na mečevima</w:t>
            </w:r>
          </w:p>
        </w:tc>
      </w:tr>
      <w:tr w:rsidR="00727F25" w14:paraId="407E21D0"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5B36DF" w14:textId="7E74091E" w:rsidR="00727F25" w:rsidRDefault="5D00C9CD" w:rsidP="5D00C9CD">
            <w:pPr>
              <w:spacing w:before="40" w:after="40" w:line="240" w:lineRule="auto"/>
              <w:jc w:val="center"/>
              <w:rPr>
                <w:color w:val="000000" w:themeColor="text1"/>
              </w:rPr>
            </w:pPr>
            <w:r w:rsidRPr="5D00C9CD">
              <w:rPr>
                <w:color w:val="000000" w:themeColor="text1"/>
              </w:rPr>
              <w:t>brojPoraza</w:t>
            </w:r>
          </w:p>
        </w:tc>
        <w:tc>
          <w:tcPr>
            <w:tcW w:w="3209" w:type="dxa"/>
            <w:tcBorders>
              <w:top w:val="single" w:sz="4" w:space="0" w:color="auto"/>
              <w:left w:val="single" w:sz="4" w:space="0" w:color="auto"/>
              <w:bottom w:val="single" w:sz="4" w:space="0" w:color="auto"/>
              <w:right w:val="single" w:sz="4" w:space="0" w:color="auto"/>
            </w:tcBorders>
            <w:vAlign w:val="center"/>
          </w:tcPr>
          <w:p w14:paraId="0154F0B7" w14:textId="1920AA63" w:rsidR="00727F25"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32A35EF1" w14:textId="3811E141" w:rsidR="00727F25" w:rsidRDefault="5D00C9CD" w:rsidP="00727F25">
            <w:pPr>
              <w:spacing w:before="40" w:after="40" w:line="240" w:lineRule="auto"/>
              <w:jc w:val="center"/>
            </w:pPr>
            <w:r>
              <w:t>Ukupan broj poraza korisnika na mečevima</w:t>
            </w:r>
          </w:p>
        </w:tc>
      </w:tr>
      <w:tr w:rsidR="00575AE6" w14:paraId="0B4AAD66" w14:textId="77777777" w:rsidTr="5D00C9CD">
        <w:trPr>
          <w:trHeight w:val="61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571CEC" w14:textId="68AADB26" w:rsidR="00575AE6" w:rsidRDefault="5D00C9CD" w:rsidP="5D00C9CD">
            <w:pPr>
              <w:spacing w:before="40" w:after="40" w:line="240" w:lineRule="auto"/>
              <w:jc w:val="center"/>
              <w:rPr>
                <w:color w:val="000000" w:themeColor="text1"/>
              </w:rPr>
            </w:pPr>
            <w:r w:rsidRPr="5D00C9CD">
              <w:rPr>
                <w:color w:val="000000" w:themeColor="text1"/>
              </w:rPr>
              <w:t>obrisan</w:t>
            </w:r>
          </w:p>
        </w:tc>
        <w:tc>
          <w:tcPr>
            <w:tcW w:w="3209" w:type="dxa"/>
            <w:tcBorders>
              <w:top w:val="single" w:sz="4" w:space="0" w:color="auto"/>
              <w:left w:val="single" w:sz="4" w:space="0" w:color="auto"/>
              <w:bottom w:val="single" w:sz="4" w:space="0" w:color="auto"/>
              <w:right w:val="single" w:sz="4" w:space="0" w:color="auto"/>
            </w:tcBorders>
            <w:vAlign w:val="center"/>
          </w:tcPr>
          <w:p w14:paraId="71FD8271" w14:textId="745A4126" w:rsidR="00575AE6"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25821ACB" w14:textId="10B7FF3D" w:rsidR="00575AE6" w:rsidRDefault="5D00C9CD" w:rsidP="00727F25">
            <w:pPr>
              <w:spacing w:before="40" w:after="40" w:line="240" w:lineRule="auto"/>
              <w:jc w:val="center"/>
            </w:pPr>
            <w:r>
              <w:t>Čuva podatak o tome da li je korisnik deaktivirao nalog ili ne</w:t>
            </w:r>
          </w:p>
        </w:tc>
      </w:tr>
      <w:tr w:rsidR="00575AE6" w14:paraId="75132AC9"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54C581" w14:textId="7A4D6218" w:rsidR="00575AE6" w:rsidRDefault="5D00C9CD" w:rsidP="5D00C9CD">
            <w:pPr>
              <w:spacing w:before="40" w:after="40" w:line="240" w:lineRule="auto"/>
              <w:jc w:val="center"/>
              <w:rPr>
                <w:color w:val="000000" w:themeColor="text1"/>
              </w:rPr>
            </w:pPr>
            <w:r w:rsidRPr="5D00C9CD">
              <w:rPr>
                <w:color w:val="000000" w:themeColor="text1"/>
              </w:rPr>
              <w:t>usernameHash</w:t>
            </w:r>
          </w:p>
        </w:tc>
        <w:tc>
          <w:tcPr>
            <w:tcW w:w="3209" w:type="dxa"/>
            <w:tcBorders>
              <w:top w:val="single" w:sz="4" w:space="0" w:color="auto"/>
              <w:left w:val="single" w:sz="4" w:space="0" w:color="auto"/>
              <w:bottom w:val="single" w:sz="4" w:space="0" w:color="auto"/>
              <w:right w:val="single" w:sz="4" w:space="0" w:color="auto"/>
            </w:tcBorders>
            <w:vAlign w:val="center"/>
          </w:tcPr>
          <w:p w14:paraId="0529AE2C" w14:textId="6609140E" w:rsidR="00575AE6"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2B0B8C54" w14:textId="0788C270" w:rsidR="00575AE6" w:rsidRDefault="5D00C9CD" w:rsidP="00727F25">
            <w:pPr>
              <w:spacing w:before="40" w:after="40" w:line="240" w:lineRule="auto"/>
              <w:jc w:val="center"/>
            </w:pPr>
            <w:r>
              <w:t>Enkriptovano korisničko ime</w:t>
            </w:r>
          </w:p>
        </w:tc>
      </w:tr>
    </w:tbl>
    <w:p w14:paraId="48DDD269" w14:textId="77777777" w:rsidR="004737F8" w:rsidRDefault="004737F8" w:rsidP="004737F8">
      <w:pPr>
        <w:rPr>
          <w:lang w:val="sr-Latn-RS"/>
        </w:rPr>
      </w:pPr>
    </w:p>
    <w:p w14:paraId="468C505E" w14:textId="675BDD76" w:rsidR="00563E7B" w:rsidRDefault="5D00C9CD" w:rsidP="5D00C9CD">
      <w:pPr>
        <w:rPr>
          <w:lang w:val="sr-Latn-RS"/>
        </w:rPr>
      </w:pPr>
      <w:r w:rsidRPr="5D00C9CD">
        <w:rPr>
          <w:lang w:val="sr-Latn-RS"/>
        </w:rPr>
        <w:t xml:space="preserve">Tabela </w:t>
      </w:r>
      <w:r w:rsidRPr="5D00C9CD">
        <w:rPr>
          <w:b/>
          <w:bCs/>
          <w:lang w:val="sr-Latn-RS"/>
        </w:rPr>
        <w:t xml:space="preserve">Korisnik </w:t>
      </w:r>
      <w:r w:rsidRPr="5D00C9CD">
        <w:rPr>
          <w:lang w:val="sr-Latn-RS"/>
        </w:rPr>
        <w:t xml:space="preserve">čuva podatke o korisnicima platforme (koji imaju pristup korisničkoj aplikaciji). Atribut </w:t>
      </w:r>
      <w:r w:rsidRPr="5D00C9CD">
        <w:rPr>
          <w:i/>
          <w:iCs/>
          <w:lang w:val="sr-Latn-RS"/>
        </w:rPr>
        <w:t>usernameHash</w:t>
      </w:r>
      <w:r>
        <w:t xml:space="preserve"> se koristi prilikom verifikacije naloga korisnika, za pronalaženje odgovarajućeg naloga (ukoliko nije verifikovan).</w:t>
      </w:r>
    </w:p>
    <w:p w14:paraId="1C54B9BE" w14:textId="38842B2E" w:rsidR="00563E7B" w:rsidRDefault="5D00C9CD" w:rsidP="5D00C9CD">
      <w:pPr>
        <w:pStyle w:val="Heading3"/>
        <w:rPr>
          <w:lang w:val="sr-Latn-RS"/>
        </w:rPr>
      </w:pPr>
      <w:bookmarkStart w:id="153" w:name="_Toc516358292"/>
      <w:bookmarkStart w:id="154" w:name="_Toc516358270"/>
      <w:bookmarkStart w:id="155" w:name="_Toc516860505"/>
      <w:bookmarkStart w:id="156" w:name="_Toc516860568"/>
      <w:bookmarkStart w:id="157" w:name="_Toc516867526"/>
      <w:bookmarkStart w:id="158" w:name="_Toc516870415"/>
      <w:bookmarkStart w:id="159" w:name="_Toc516870596"/>
      <w:bookmarkStart w:id="160" w:name="_Toc516873727"/>
      <w:r w:rsidRPr="5D00C9CD">
        <w:rPr>
          <w:lang w:val="sr-Latn-RS"/>
        </w:rPr>
        <w:t>Tabela Admin</w:t>
      </w:r>
      <w:bookmarkEnd w:id="153"/>
      <w:bookmarkEnd w:id="154"/>
      <w:bookmarkEnd w:id="155"/>
      <w:bookmarkEnd w:id="156"/>
      <w:bookmarkEnd w:id="157"/>
      <w:bookmarkEnd w:id="158"/>
      <w:bookmarkEnd w:id="159"/>
      <w:bookmarkEnd w:id="160"/>
    </w:p>
    <w:tbl>
      <w:tblPr>
        <w:tblStyle w:val="TableGrid"/>
        <w:tblW w:w="0" w:type="auto"/>
        <w:jc w:val="center"/>
        <w:tblLook w:val="04A0" w:firstRow="1" w:lastRow="0" w:firstColumn="1" w:lastColumn="0" w:noHBand="0" w:noVBand="1"/>
      </w:tblPr>
      <w:tblGrid>
        <w:gridCol w:w="3209"/>
        <w:gridCol w:w="3209"/>
        <w:gridCol w:w="3210"/>
      </w:tblGrid>
      <w:tr w:rsidR="00563E7B" w14:paraId="64A6BC98" w14:textId="77777777" w:rsidTr="5D00C9CD">
        <w:trPr>
          <w:trHeight w:val="525"/>
          <w:jc w:val="center"/>
        </w:trPr>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4CFDDF31" w14:textId="7F263923" w:rsidR="00563E7B"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Naziv atributa</w:t>
            </w:r>
          </w:p>
        </w:tc>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42683C35" w14:textId="6A34B6B0" w:rsidR="00563E7B"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Tip podatka</w:t>
            </w:r>
          </w:p>
        </w:tc>
        <w:tc>
          <w:tcPr>
            <w:tcW w:w="3210"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33DA9C30" w14:textId="6A34B6B0" w:rsidR="00563E7B" w:rsidRPr="004737F8"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Kratak opis</w:t>
            </w:r>
          </w:p>
        </w:tc>
      </w:tr>
      <w:tr w:rsidR="00563E7B" w14:paraId="6B293BDC" w14:textId="77777777" w:rsidTr="5D00C9CD">
        <w:trPr>
          <w:trHeight w:val="61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9E0748" w14:textId="77777777" w:rsidR="00563E7B" w:rsidRPr="00A04033" w:rsidRDefault="5D00C9CD" w:rsidP="5D00C9CD">
            <w:pPr>
              <w:spacing w:before="40" w:after="40" w:line="240" w:lineRule="auto"/>
              <w:jc w:val="center"/>
              <w:rPr>
                <w:color w:val="000000" w:themeColor="text1"/>
              </w:rPr>
            </w:pPr>
            <w:r w:rsidRPr="5D00C9CD">
              <w:rPr>
                <w:color w:val="000000" w:themeColor="text1"/>
              </w:rPr>
              <w:t>id</w:t>
            </w:r>
          </w:p>
        </w:tc>
        <w:tc>
          <w:tcPr>
            <w:tcW w:w="3209" w:type="dxa"/>
            <w:tcBorders>
              <w:top w:val="single" w:sz="4" w:space="0" w:color="auto"/>
              <w:left w:val="single" w:sz="4" w:space="0" w:color="auto"/>
              <w:bottom w:val="single" w:sz="4" w:space="0" w:color="auto"/>
              <w:right w:val="single" w:sz="4" w:space="0" w:color="auto"/>
            </w:tcBorders>
            <w:vAlign w:val="center"/>
            <w:hideMark/>
          </w:tcPr>
          <w:p w14:paraId="288A3CDC" w14:textId="77777777" w:rsidR="00563E7B"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hideMark/>
          </w:tcPr>
          <w:p w14:paraId="5A4D8662" w14:textId="1C635DC0" w:rsidR="00563E7B" w:rsidRDefault="5D00C9CD" w:rsidP="00B4400F">
            <w:pPr>
              <w:spacing w:before="40" w:after="40" w:line="240" w:lineRule="auto"/>
              <w:jc w:val="center"/>
            </w:pPr>
            <w:r>
              <w:t>Jedinstveni identifikator administratora</w:t>
            </w:r>
          </w:p>
        </w:tc>
      </w:tr>
      <w:tr w:rsidR="00563E7B" w14:paraId="6641159C"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EA5418" w14:textId="77777777" w:rsidR="00563E7B" w:rsidRDefault="5D00C9CD" w:rsidP="5D00C9CD">
            <w:pPr>
              <w:spacing w:before="40" w:after="40" w:line="240" w:lineRule="auto"/>
              <w:jc w:val="center"/>
              <w:rPr>
                <w:color w:val="000000" w:themeColor="text1"/>
              </w:rPr>
            </w:pPr>
            <w:r w:rsidRPr="5D00C9CD">
              <w:rPr>
                <w:color w:val="000000" w:themeColor="text1"/>
              </w:rPr>
              <w:t>username</w:t>
            </w:r>
          </w:p>
        </w:tc>
        <w:tc>
          <w:tcPr>
            <w:tcW w:w="3209" w:type="dxa"/>
            <w:tcBorders>
              <w:top w:val="single" w:sz="4" w:space="0" w:color="auto"/>
              <w:left w:val="single" w:sz="4" w:space="0" w:color="auto"/>
              <w:bottom w:val="single" w:sz="4" w:space="0" w:color="auto"/>
              <w:right w:val="single" w:sz="4" w:space="0" w:color="auto"/>
            </w:tcBorders>
            <w:vAlign w:val="center"/>
          </w:tcPr>
          <w:p w14:paraId="63A8E938" w14:textId="77777777" w:rsidR="00563E7B"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6207F4A4" w14:textId="77777777" w:rsidR="00563E7B" w:rsidRDefault="5D00C9CD" w:rsidP="00B4400F">
            <w:pPr>
              <w:spacing w:before="40" w:after="40" w:line="240" w:lineRule="auto"/>
              <w:jc w:val="center"/>
            </w:pPr>
            <w:r>
              <w:t>Jedinstveno korisničko ime</w:t>
            </w:r>
          </w:p>
        </w:tc>
      </w:tr>
      <w:tr w:rsidR="00563E7B" w14:paraId="2784B0B8"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E7004C" w14:textId="77777777" w:rsidR="00563E7B" w:rsidRDefault="5D00C9CD" w:rsidP="5D00C9CD">
            <w:pPr>
              <w:spacing w:before="40" w:after="40" w:line="240" w:lineRule="auto"/>
              <w:jc w:val="center"/>
              <w:rPr>
                <w:color w:val="000000" w:themeColor="text1"/>
              </w:rPr>
            </w:pPr>
            <w:r w:rsidRPr="5D00C9CD">
              <w:rPr>
                <w:color w:val="000000" w:themeColor="text1"/>
              </w:rPr>
              <w:t>password</w:t>
            </w:r>
          </w:p>
        </w:tc>
        <w:tc>
          <w:tcPr>
            <w:tcW w:w="3209" w:type="dxa"/>
            <w:tcBorders>
              <w:top w:val="single" w:sz="4" w:space="0" w:color="auto"/>
              <w:left w:val="single" w:sz="4" w:space="0" w:color="auto"/>
              <w:bottom w:val="single" w:sz="4" w:space="0" w:color="auto"/>
              <w:right w:val="single" w:sz="4" w:space="0" w:color="auto"/>
            </w:tcBorders>
            <w:vAlign w:val="center"/>
          </w:tcPr>
          <w:p w14:paraId="5E0362C3" w14:textId="77777777" w:rsidR="00563E7B"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42F0B60C" w14:textId="77777777" w:rsidR="00563E7B" w:rsidRDefault="5D00C9CD" w:rsidP="00B4400F">
            <w:pPr>
              <w:spacing w:before="40" w:after="40" w:line="240" w:lineRule="auto"/>
              <w:jc w:val="center"/>
            </w:pPr>
            <w:r>
              <w:t>Lozinka</w:t>
            </w:r>
          </w:p>
        </w:tc>
      </w:tr>
      <w:tr w:rsidR="00563E7B" w14:paraId="7B2E4564"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7C4BD3" w14:textId="77777777" w:rsidR="00563E7B" w:rsidRDefault="5D00C9CD" w:rsidP="5D00C9CD">
            <w:pPr>
              <w:spacing w:before="40" w:after="40" w:line="240" w:lineRule="auto"/>
              <w:jc w:val="center"/>
              <w:rPr>
                <w:color w:val="000000" w:themeColor="text1"/>
              </w:rPr>
            </w:pPr>
            <w:r w:rsidRPr="5D00C9CD">
              <w:rPr>
                <w:color w:val="000000" w:themeColor="text1"/>
              </w:rPr>
              <w:t>ime</w:t>
            </w:r>
          </w:p>
        </w:tc>
        <w:tc>
          <w:tcPr>
            <w:tcW w:w="3209" w:type="dxa"/>
            <w:tcBorders>
              <w:top w:val="single" w:sz="4" w:space="0" w:color="auto"/>
              <w:left w:val="single" w:sz="4" w:space="0" w:color="auto"/>
              <w:bottom w:val="single" w:sz="4" w:space="0" w:color="auto"/>
              <w:right w:val="single" w:sz="4" w:space="0" w:color="auto"/>
            </w:tcBorders>
            <w:vAlign w:val="center"/>
          </w:tcPr>
          <w:p w14:paraId="4375B458" w14:textId="77777777" w:rsidR="00563E7B"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159473E1" w14:textId="356F100B" w:rsidR="00563E7B" w:rsidRDefault="5D00C9CD" w:rsidP="00B4400F">
            <w:pPr>
              <w:spacing w:before="40" w:after="40" w:line="240" w:lineRule="auto"/>
              <w:jc w:val="center"/>
            </w:pPr>
            <w:r>
              <w:t>Ime administratora</w:t>
            </w:r>
          </w:p>
        </w:tc>
      </w:tr>
      <w:tr w:rsidR="00563E7B" w14:paraId="4F03A0FE"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9188C" w14:textId="77777777" w:rsidR="00563E7B" w:rsidRDefault="5D00C9CD" w:rsidP="5D00C9CD">
            <w:pPr>
              <w:spacing w:before="40" w:after="40" w:line="240" w:lineRule="auto"/>
              <w:jc w:val="center"/>
              <w:rPr>
                <w:color w:val="000000" w:themeColor="text1"/>
              </w:rPr>
            </w:pPr>
            <w:r w:rsidRPr="5D00C9CD">
              <w:rPr>
                <w:color w:val="000000" w:themeColor="text1"/>
              </w:rPr>
              <w:t>prezime</w:t>
            </w:r>
          </w:p>
        </w:tc>
        <w:tc>
          <w:tcPr>
            <w:tcW w:w="3209" w:type="dxa"/>
            <w:tcBorders>
              <w:top w:val="single" w:sz="4" w:space="0" w:color="auto"/>
              <w:left w:val="single" w:sz="4" w:space="0" w:color="auto"/>
              <w:bottom w:val="single" w:sz="4" w:space="0" w:color="auto"/>
              <w:right w:val="single" w:sz="4" w:space="0" w:color="auto"/>
            </w:tcBorders>
            <w:vAlign w:val="center"/>
          </w:tcPr>
          <w:p w14:paraId="789F7937" w14:textId="77777777" w:rsidR="00563E7B"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18FA2254" w14:textId="3D61AE28" w:rsidR="00563E7B" w:rsidRDefault="5D00C9CD" w:rsidP="00B4400F">
            <w:pPr>
              <w:spacing w:before="40" w:after="40" w:line="240" w:lineRule="auto"/>
              <w:jc w:val="center"/>
            </w:pPr>
            <w:r>
              <w:t>Prezime administratora</w:t>
            </w:r>
          </w:p>
        </w:tc>
      </w:tr>
      <w:tr w:rsidR="00563E7B" w14:paraId="5EE6BC4E"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41E1E" w14:textId="77777777" w:rsidR="00563E7B" w:rsidRDefault="5D00C9CD" w:rsidP="5D00C9CD">
            <w:pPr>
              <w:spacing w:before="40" w:after="40" w:line="240" w:lineRule="auto"/>
              <w:jc w:val="center"/>
              <w:rPr>
                <w:color w:val="000000" w:themeColor="text1"/>
              </w:rPr>
            </w:pPr>
            <w:r w:rsidRPr="5D00C9CD">
              <w:rPr>
                <w:color w:val="000000" w:themeColor="text1"/>
              </w:rPr>
              <w:t>email</w:t>
            </w:r>
          </w:p>
        </w:tc>
        <w:tc>
          <w:tcPr>
            <w:tcW w:w="3209" w:type="dxa"/>
            <w:tcBorders>
              <w:top w:val="single" w:sz="4" w:space="0" w:color="auto"/>
              <w:left w:val="single" w:sz="4" w:space="0" w:color="auto"/>
              <w:bottom w:val="single" w:sz="4" w:space="0" w:color="auto"/>
              <w:right w:val="single" w:sz="4" w:space="0" w:color="auto"/>
            </w:tcBorders>
            <w:vAlign w:val="center"/>
          </w:tcPr>
          <w:p w14:paraId="254449AE" w14:textId="77777777" w:rsidR="00563E7B"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47CB5773" w14:textId="2884C918" w:rsidR="00563E7B" w:rsidRDefault="5D00C9CD" w:rsidP="00B4400F">
            <w:pPr>
              <w:spacing w:before="40" w:after="40" w:line="240" w:lineRule="auto"/>
              <w:jc w:val="center"/>
            </w:pPr>
            <w:r>
              <w:t>Email adresa administratora</w:t>
            </w:r>
          </w:p>
        </w:tc>
      </w:tr>
      <w:tr w:rsidR="00563E7B" w14:paraId="23AF3041" w14:textId="77777777" w:rsidTr="5D00C9CD">
        <w:trPr>
          <w:trHeight w:val="453"/>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5644AE" w14:textId="77777777" w:rsidR="00563E7B" w:rsidRDefault="5D00C9CD" w:rsidP="5D00C9CD">
            <w:pPr>
              <w:spacing w:before="40" w:after="40" w:line="240" w:lineRule="auto"/>
              <w:jc w:val="center"/>
              <w:rPr>
                <w:color w:val="000000" w:themeColor="text1"/>
              </w:rPr>
            </w:pPr>
            <w:r w:rsidRPr="5D00C9CD">
              <w:rPr>
                <w:color w:val="000000" w:themeColor="text1"/>
              </w:rPr>
              <w:t>datumRegistracije</w:t>
            </w:r>
          </w:p>
        </w:tc>
        <w:tc>
          <w:tcPr>
            <w:tcW w:w="3209" w:type="dxa"/>
            <w:tcBorders>
              <w:top w:val="single" w:sz="4" w:space="0" w:color="auto"/>
              <w:left w:val="single" w:sz="4" w:space="0" w:color="auto"/>
              <w:bottom w:val="single" w:sz="4" w:space="0" w:color="auto"/>
              <w:right w:val="single" w:sz="4" w:space="0" w:color="auto"/>
            </w:tcBorders>
            <w:vAlign w:val="center"/>
          </w:tcPr>
          <w:p w14:paraId="0A95BFC6" w14:textId="77777777" w:rsidR="00563E7B"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2DEACC5F" w14:textId="7D3A7090" w:rsidR="00563E7B" w:rsidRDefault="5D00C9CD" w:rsidP="00B4400F">
            <w:pPr>
              <w:spacing w:before="40" w:after="40" w:line="240" w:lineRule="auto"/>
              <w:jc w:val="center"/>
            </w:pPr>
            <w:r>
              <w:t>Datum registracije administratora</w:t>
            </w:r>
          </w:p>
        </w:tc>
      </w:tr>
      <w:tr w:rsidR="00563E7B" w14:paraId="607E3576" w14:textId="77777777" w:rsidTr="5D00C9CD">
        <w:trPr>
          <w:trHeight w:val="61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4BE621" w14:textId="77777777" w:rsidR="00563E7B" w:rsidRDefault="5D00C9CD" w:rsidP="5D00C9CD">
            <w:pPr>
              <w:spacing w:before="40" w:after="40" w:line="240" w:lineRule="auto"/>
              <w:jc w:val="center"/>
              <w:rPr>
                <w:color w:val="000000" w:themeColor="text1"/>
              </w:rPr>
            </w:pPr>
            <w:r w:rsidRPr="5D00C9CD">
              <w:rPr>
                <w:color w:val="000000" w:themeColor="text1"/>
              </w:rPr>
              <w:t>obrisan</w:t>
            </w:r>
          </w:p>
        </w:tc>
        <w:tc>
          <w:tcPr>
            <w:tcW w:w="3209" w:type="dxa"/>
            <w:tcBorders>
              <w:top w:val="single" w:sz="4" w:space="0" w:color="auto"/>
              <w:left w:val="single" w:sz="4" w:space="0" w:color="auto"/>
              <w:bottom w:val="single" w:sz="4" w:space="0" w:color="auto"/>
              <w:right w:val="single" w:sz="4" w:space="0" w:color="auto"/>
            </w:tcBorders>
            <w:vAlign w:val="center"/>
          </w:tcPr>
          <w:p w14:paraId="5CC84CB7" w14:textId="77777777" w:rsidR="00563E7B"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0B33E253" w14:textId="34157778" w:rsidR="00563E7B" w:rsidRDefault="5D00C9CD" w:rsidP="00B4400F">
            <w:pPr>
              <w:spacing w:before="40" w:after="40" w:line="240" w:lineRule="auto"/>
              <w:jc w:val="center"/>
            </w:pPr>
            <w:r>
              <w:t>Čuva podatak o tome da li je administrator obrisan</w:t>
            </w:r>
          </w:p>
        </w:tc>
      </w:tr>
    </w:tbl>
    <w:p w14:paraId="2E760490" w14:textId="74524431" w:rsidR="004D0516" w:rsidRDefault="5D00C9CD" w:rsidP="5D00C9CD">
      <w:pPr>
        <w:pStyle w:val="Heading3"/>
        <w:rPr>
          <w:lang w:val="sr-Latn-RS"/>
        </w:rPr>
      </w:pPr>
      <w:bookmarkStart w:id="161" w:name="_Toc516358293"/>
      <w:bookmarkStart w:id="162" w:name="_Toc516358271"/>
      <w:bookmarkStart w:id="163" w:name="_Toc516860506"/>
      <w:bookmarkStart w:id="164" w:name="_Toc516860569"/>
      <w:bookmarkStart w:id="165" w:name="_Toc516867527"/>
      <w:bookmarkStart w:id="166" w:name="_Toc516870416"/>
      <w:bookmarkStart w:id="167" w:name="_Toc516870597"/>
      <w:bookmarkStart w:id="168" w:name="_Toc516873728"/>
      <w:r w:rsidRPr="5D00C9CD">
        <w:rPr>
          <w:lang w:val="sr-Latn-RS"/>
        </w:rPr>
        <w:lastRenderedPageBreak/>
        <w:t>Tabela Bot</w:t>
      </w:r>
      <w:bookmarkEnd w:id="161"/>
      <w:bookmarkEnd w:id="162"/>
      <w:bookmarkEnd w:id="163"/>
      <w:bookmarkEnd w:id="164"/>
      <w:bookmarkEnd w:id="165"/>
      <w:bookmarkEnd w:id="166"/>
      <w:bookmarkEnd w:id="167"/>
      <w:bookmarkEnd w:id="168"/>
    </w:p>
    <w:tbl>
      <w:tblPr>
        <w:tblStyle w:val="TableGrid"/>
        <w:tblW w:w="0" w:type="auto"/>
        <w:jc w:val="center"/>
        <w:tblLook w:val="04A0" w:firstRow="1" w:lastRow="0" w:firstColumn="1" w:lastColumn="0" w:noHBand="0" w:noVBand="1"/>
      </w:tblPr>
      <w:tblGrid>
        <w:gridCol w:w="3209"/>
        <w:gridCol w:w="3209"/>
        <w:gridCol w:w="3210"/>
      </w:tblGrid>
      <w:tr w:rsidR="004D0516" w14:paraId="6C3D19CA" w14:textId="77777777" w:rsidTr="5D00C9CD">
        <w:trPr>
          <w:trHeight w:val="525"/>
          <w:jc w:val="center"/>
        </w:trPr>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350FBBC7" w14:textId="6A34B6B0" w:rsidR="004D0516"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Naziv atributa</w:t>
            </w:r>
          </w:p>
        </w:tc>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37A39FC7" w14:textId="6A34B6B0" w:rsidR="004D0516"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Tip podatka</w:t>
            </w:r>
          </w:p>
        </w:tc>
        <w:tc>
          <w:tcPr>
            <w:tcW w:w="3210"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1B357102" w14:textId="6A34B6B0" w:rsidR="004D0516" w:rsidRPr="004737F8"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Kratak opis</w:t>
            </w:r>
          </w:p>
        </w:tc>
      </w:tr>
      <w:tr w:rsidR="004D0516" w14:paraId="65190BCB"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33FD5" w14:textId="77777777" w:rsidR="004D0516" w:rsidRPr="00A04033" w:rsidRDefault="5D00C9CD" w:rsidP="5D00C9CD">
            <w:pPr>
              <w:spacing w:before="40" w:after="40" w:line="240" w:lineRule="auto"/>
              <w:jc w:val="center"/>
              <w:rPr>
                <w:color w:val="000000" w:themeColor="text1"/>
              </w:rPr>
            </w:pPr>
            <w:r w:rsidRPr="5D00C9CD">
              <w:rPr>
                <w:color w:val="000000" w:themeColor="text1"/>
              </w:rPr>
              <w:t>id</w:t>
            </w:r>
          </w:p>
        </w:tc>
        <w:tc>
          <w:tcPr>
            <w:tcW w:w="3209" w:type="dxa"/>
            <w:tcBorders>
              <w:top w:val="single" w:sz="4" w:space="0" w:color="auto"/>
              <w:left w:val="single" w:sz="4" w:space="0" w:color="auto"/>
              <w:bottom w:val="single" w:sz="4" w:space="0" w:color="auto"/>
              <w:right w:val="single" w:sz="4" w:space="0" w:color="auto"/>
            </w:tcBorders>
            <w:vAlign w:val="center"/>
            <w:hideMark/>
          </w:tcPr>
          <w:p w14:paraId="2084CC7C" w14:textId="77777777" w:rsidR="004D0516"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hideMark/>
          </w:tcPr>
          <w:p w14:paraId="21A57F80" w14:textId="285CE8E0" w:rsidR="004D0516" w:rsidRDefault="5D00C9CD" w:rsidP="00B4400F">
            <w:pPr>
              <w:spacing w:before="40" w:after="40" w:line="240" w:lineRule="auto"/>
              <w:jc w:val="center"/>
            </w:pPr>
            <w:r>
              <w:t>Jedinstveni identifikator bota</w:t>
            </w:r>
          </w:p>
        </w:tc>
      </w:tr>
      <w:tr w:rsidR="004D0516" w14:paraId="222E8374"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E650BA" w14:textId="5D50AA03" w:rsidR="004D0516" w:rsidRDefault="5D00C9CD" w:rsidP="5D00C9CD">
            <w:pPr>
              <w:spacing w:before="40" w:after="40" w:line="240" w:lineRule="auto"/>
              <w:jc w:val="center"/>
              <w:rPr>
                <w:color w:val="000000" w:themeColor="text1"/>
              </w:rPr>
            </w:pPr>
            <w:r w:rsidRPr="5D00C9CD">
              <w:rPr>
                <w:color w:val="000000" w:themeColor="text1"/>
              </w:rPr>
              <w:t>idKorisnika</w:t>
            </w:r>
          </w:p>
        </w:tc>
        <w:tc>
          <w:tcPr>
            <w:tcW w:w="3209" w:type="dxa"/>
            <w:tcBorders>
              <w:top w:val="single" w:sz="4" w:space="0" w:color="auto"/>
              <w:left w:val="single" w:sz="4" w:space="0" w:color="auto"/>
              <w:bottom w:val="single" w:sz="4" w:space="0" w:color="auto"/>
              <w:right w:val="single" w:sz="4" w:space="0" w:color="auto"/>
            </w:tcBorders>
            <w:vAlign w:val="center"/>
          </w:tcPr>
          <w:p w14:paraId="7AB3AB36" w14:textId="16F640EB" w:rsidR="004D0516"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59BC26EF" w14:textId="0BF0E6C1" w:rsidR="004D0516" w:rsidRDefault="5D00C9CD" w:rsidP="00B4400F">
            <w:pPr>
              <w:spacing w:before="40" w:after="40" w:line="240" w:lineRule="auto"/>
              <w:jc w:val="center"/>
            </w:pPr>
            <w:r>
              <w:t>Jedinstveni identifikator korisnika koji je dodao bota</w:t>
            </w:r>
          </w:p>
        </w:tc>
      </w:tr>
      <w:tr w:rsidR="004D0516" w14:paraId="4F8D3C7E"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75D0CE" w14:textId="3EC9EA06" w:rsidR="004D0516" w:rsidRDefault="5D00C9CD" w:rsidP="5D00C9CD">
            <w:pPr>
              <w:spacing w:before="40" w:after="40" w:line="240" w:lineRule="auto"/>
              <w:jc w:val="center"/>
              <w:rPr>
                <w:color w:val="000000" w:themeColor="text1"/>
              </w:rPr>
            </w:pPr>
            <w:r w:rsidRPr="5D00C9CD">
              <w:rPr>
                <w:color w:val="000000" w:themeColor="text1"/>
              </w:rPr>
              <w:t>nazivFajla</w:t>
            </w:r>
          </w:p>
        </w:tc>
        <w:tc>
          <w:tcPr>
            <w:tcW w:w="3209" w:type="dxa"/>
            <w:tcBorders>
              <w:top w:val="single" w:sz="4" w:space="0" w:color="auto"/>
              <w:left w:val="single" w:sz="4" w:space="0" w:color="auto"/>
              <w:bottom w:val="single" w:sz="4" w:space="0" w:color="auto"/>
              <w:right w:val="single" w:sz="4" w:space="0" w:color="auto"/>
            </w:tcBorders>
            <w:vAlign w:val="center"/>
          </w:tcPr>
          <w:p w14:paraId="5BD85C9B" w14:textId="77777777" w:rsidR="004D0516"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16658432" w14:textId="1ABEB6CB" w:rsidR="004D0516" w:rsidRDefault="5D00C9CD" w:rsidP="00B4400F">
            <w:pPr>
              <w:spacing w:before="40" w:after="40" w:line="240" w:lineRule="auto"/>
              <w:jc w:val="center"/>
            </w:pPr>
            <w:r>
              <w:t>Puno ime fajla koji je postavljen</w:t>
            </w:r>
          </w:p>
        </w:tc>
      </w:tr>
      <w:tr w:rsidR="004D0516" w14:paraId="28DB5CE0"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568ECD" w14:textId="7C36D2D3" w:rsidR="004D0516" w:rsidRDefault="5D00C9CD" w:rsidP="5D00C9CD">
            <w:pPr>
              <w:spacing w:before="40" w:after="40" w:line="240" w:lineRule="auto"/>
              <w:jc w:val="center"/>
              <w:rPr>
                <w:color w:val="000000" w:themeColor="text1"/>
              </w:rPr>
            </w:pPr>
            <w:r w:rsidRPr="5D00C9CD">
              <w:rPr>
                <w:color w:val="000000" w:themeColor="text1"/>
              </w:rPr>
              <w:t>idIgre</w:t>
            </w:r>
          </w:p>
        </w:tc>
        <w:tc>
          <w:tcPr>
            <w:tcW w:w="3209" w:type="dxa"/>
            <w:tcBorders>
              <w:top w:val="single" w:sz="4" w:space="0" w:color="auto"/>
              <w:left w:val="single" w:sz="4" w:space="0" w:color="auto"/>
              <w:bottom w:val="single" w:sz="4" w:space="0" w:color="auto"/>
              <w:right w:val="single" w:sz="4" w:space="0" w:color="auto"/>
            </w:tcBorders>
            <w:vAlign w:val="center"/>
          </w:tcPr>
          <w:p w14:paraId="2BB1574B" w14:textId="475FB237" w:rsidR="004D0516"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4D6EA5CC" w14:textId="35FFE16C" w:rsidR="004D0516" w:rsidRDefault="5D00C9CD" w:rsidP="00B4400F">
            <w:pPr>
              <w:spacing w:before="40" w:after="40" w:line="240" w:lineRule="auto"/>
              <w:jc w:val="center"/>
            </w:pPr>
            <w:r>
              <w:t>Jedinstveni identifikator igre za koju je bot napravljen</w:t>
            </w:r>
          </w:p>
        </w:tc>
      </w:tr>
      <w:tr w:rsidR="004D0516" w14:paraId="171035B6"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6C815" w14:textId="2A46344E" w:rsidR="004D0516" w:rsidRDefault="5D00C9CD" w:rsidP="5D00C9CD">
            <w:pPr>
              <w:spacing w:before="40" w:after="40" w:line="240" w:lineRule="auto"/>
              <w:jc w:val="center"/>
              <w:rPr>
                <w:color w:val="000000" w:themeColor="text1"/>
              </w:rPr>
            </w:pPr>
            <w:r w:rsidRPr="5D00C9CD">
              <w:rPr>
                <w:color w:val="000000" w:themeColor="text1"/>
              </w:rPr>
              <w:t>datumKreiranja</w:t>
            </w:r>
          </w:p>
        </w:tc>
        <w:tc>
          <w:tcPr>
            <w:tcW w:w="3209" w:type="dxa"/>
            <w:tcBorders>
              <w:top w:val="single" w:sz="4" w:space="0" w:color="auto"/>
              <w:left w:val="single" w:sz="4" w:space="0" w:color="auto"/>
              <w:bottom w:val="single" w:sz="4" w:space="0" w:color="auto"/>
              <w:right w:val="single" w:sz="4" w:space="0" w:color="auto"/>
            </w:tcBorders>
            <w:vAlign w:val="center"/>
          </w:tcPr>
          <w:p w14:paraId="07B684C8" w14:textId="2D30E335" w:rsidR="004D0516"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00109426" w14:textId="6566AC8C" w:rsidR="004D0516" w:rsidRDefault="5D00C9CD" w:rsidP="00B4400F">
            <w:pPr>
              <w:spacing w:before="40" w:after="40" w:line="240" w:lineRule="auto"/>
              <w:jc w:val="center"/>
            </w:pPr>
            <w:r>
              <w:t>Datum postavljanja bota na platformu</w:t>
            </w:r>
          </w:p>
        </w:tc>
      </w:tr>
      <w:tr w:rsidR="004D0516" w14:paraId="61719C26"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E94F60" w14:textId="569C1556" w:rsidR="004D0516" w:rsidRDefault="5D00C9CD" w:rsidP="5D00C9CD">
            <w:pPr>
              <w:spacing w:before="40" w:after="40" w:line="240" w:lineRule="auto"/>
              <w:jc w:val="center"/>
              <w:rPr>
                <w:color w:val="000000" w:themeColor="text1"/>
              </w:rPr>
            </w:pPr>
            <w:r w:rsidRPr="5D00C9CD">
              <w:rPr>
                <w:color w:val="000000" w:themeColor="text1"/>
              </w:rPr>
              <w:t>datumIzmene</w:t>
            </w:r>
          </w:p>
        </w:tc>
        <w:tc>
          <w:tcPr>
            <w:tcW w:w="3209" w:type="dxa"/>
            <w:tcBorders>
              <w:top w:val="single" w:sz="4" w:space="0" w:color="auto"/>
              <w:left w:val="single" w:sz="4" w:space="0" w:color="auto"/>
              <w:bottom w:val="single" w:sz="4" w:space="0" w:color="auto"/>
              <w:right w:val="single" w:sz="4" w:space="0" w:color="auto"/>
            </w:tcBorders>
            <w:vAlign w:val="center"/>
          </w:tcPr>
          <w:p w14:paraId="089708AB" w14:textId="5F77C0E1" w:rsidR="004D0516"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25344617" w14:textId="23342BDA" w:rsidR="004D0516" w:rsidRDefault="5D00C9CD" w:rsidP="00B4400F">
            <w:pPr>
              <w:spacing w:before="40" w:after="40" w:line="240" w:lineRule="auto"/>
              <w:jc w:val="center"/>
            </w:pPr>
            <w:r>
              <w:t>Datum poslednje izmene bota</w:t>
            </w:r>
          </w:p>
        </w:tc>
      </w:tr>
      <w:tr w:rsidR="004D0516" w14:paraId="1D6614A1"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8035B2" w14:textId="613769C2" w:rsidR="004D0516" w:rsidRDefault="5D00C9CD" w:rsidP="5D00C9CD">
            <w:pPr>
              <w:spacing w:before="40" w:after="40" w:line="240" w:lineRule="auto"/>
              <w:jc w:val="center"/>
              <w:rPr>
                <w:color w:val="000000" w:themeColor="text1"/>
              </w:rPr>
            </w:pPr>
            <w:r w:rsidRPr="5D00C9CD">
              <w:rPr>
                <w:color w:val="000000" w:themeColor="text1"/>
              </w:rPr>
              <w:t>obrisan</w:t>
            </w:r>
          </w:p>
        </w:tc>
        <w:tc>
          <w:tcPr>
            <w:tcW w:w="3209" w:type="dxa"/>
            <w:tcBorders>
              <w:top w:val="single" w:sz="4" w:space="0" w:color="auto"/>
              <w:left w:val="single" w:sz="4" w:space="0" w:color="auto"/>
              <w:bottom w:val="single" w:sz="4" w:space="0" w:color="auto"/>
              <w:right w:val="single" w:sz="4" w:space="0" w:color="auto"/>
            </w:tcBorders>
            <w:vAlign w:val="center"/>
          </w:tcPr>
          <w:p w14:paraId="7798C9F9" w14:textId="1E05DF72" w:rsidR="004D0516"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3B894D45" w14:textId="15C1D437" w:rsidR="004D0516" w:rsidRDefault="5D00C9CD" w:rsidP="00B4400F">
            <w:pPr>
              <w:spacing w:before="40" w:after="40" w:line="240" w:lineRule="auto"/>
              <w:jc w:val="center"/>
            </w:pPr>
            <w:r>
              <w:t>Čuva podatak o tome da li je bot obrisan ili ne</w:t>
            </w:r>
          </w:p>
        </w:tc>
      </w:tr>
    </w:tbl>
    <w:p w14:paraId="42C25A51" w14:textId="77777777" w:rsidR="004D0516" w:rsidRDefault="004D0516" w:rsidP="004D0516">
      <w:pPr>
        <w:rPr>
          <w:lang w:val="sr-Latn-RS"/>
        </w:rPr>
      </w:pPr>
    </w:p>
    <w:p w14:paraId="0B4A3502" w14:textId="14A0F570" w:rsidR="00692DC9" w:rsidRDefault="5D00C9CD" w:rsidP="5D00C9CD">
      <w:pPr>
        <w:rPr>
          <w:lang w:val="sr-Latn-RS"/>
        </w:rPr>
      </w:pPr>
      <w:r w:rsidRPr="5D00C9CD">
        <w:rPr>
          <w:lang w:val="sr-Latn-RS"/>
        </w:rPr>
        <w:t xml:space="preserve">Tabela </w:t>
      </w:r>
      <w:r w:rsidRPr="5D00C9CD">
        <w:rPr>
          <w:b/>
          <w:bCs/>
          <w:lang w:val="sr-Latn-RS"/>
        </w:rPr>
        <w:t>Bot</w:t>
      </w:r>
      <w:r w:rsidRPr="5D00C9CD">
        <w:rPr>
          <w:lang w:val="sr-Latn-RS"/>
        </w:rPr>
        <w:t xml:space="preserve"> čuva podatke o botovima svih korisnika. Atribut </w:t>
      </w:r>
      <w:r w:rsidRPr="5D00C9CD">
        <w:rPr>
          <w:i/>
          <w:iCs/>
          <w:lang w:val="sr-Latn-RS"/>
        </w:rPr>
        <w:t xml:space="preserve">datumIzmene </w:t>
      </w:r>
      <w:r w:rsidRPr="5D00C9CD">
        <w:rPr>
          <w:lang w:val="sr-Latn-RS"/>
        </w:rPr>
        <w:t>predstavlja datum kada je poslednji put korisnik postavio novu verziju datog bota.</w:t>
      </w:r>
    </w:p>
    <w:p w14:paraId="7DF47EA9" w14:textId="4550720F" w:rsidR="00EA2909" w:rsidRDefault="5D00C9CD" w:rsidP="5D00C9CD">
      <w:pPr>
        <w:pStyle w:val="Heading3"/>
        <w:rPr>
          <w:lang w:val="sr-Latn-RS"/>
        </w:rPr>
      </w:pPr>
      <w:bookmarkStart w:id="169" w:name="_Toc516860507"/>
      <w:bookmarkStart w:id="170" w:name="_Toc516860570"/>
      <w:bookmarkStart w:id="171" w:name="_Toc516867528"/>
      <w:bookmarkStart w:id="172" w:name="_Toc516870417"/>
      <w:bookmarkStart w:id="173" w:name="_Toc516870598"/>
      <w:bookmarkStart w:id="174" w:name="_Toc516873729"/>
      <w:r w:rsidRPr="5D00C9CD">
        <w:rPr>
          <w:lang w:val="sr-Latn-RS"/>
        </w:rPr>
        <w:t>Tabela Igra</w:t>
      </w:r>
      <w:bookmarkEnd w:id="169"/>
      <w:bookmarkEnd w:id="170"/>
      <w:bookmarkEnd w:id="171"/>
      <w:bookmarkEnd w:id="172"/>
      <w:bookmarkEnd w:id="173"/>
      <w:bookmarkEnd w:id="174"/>
    </w:p>
    <w:tbl>
      <w:tblPr>
        <w:tblStyle w:val="TableGrid"/>
        <w:tblW w:w="0" w:type="auto"/>
        <w:jc w:val="center"/>
        <w:tblLook w:val="04A0" w:firstRow="1" w:lastRow="0" w:firstColumn="1" w:lastColumn="0" w:noHBand="0" w:noVBand="1"/>
      </w:tblPr>
      <w:tblGrid>
        <w:gridCol w:w="3209"/>
        <w:gridCol w:w="3209"/>
        <w:gridCol w:w="3210"/>
      </w:tblGrid>
      <w:tr w:rsidR="00472557" w14:paraId="28947974" w14:textId="77777777" w:rsidTr="5D00C9CD">
        <w:trPr>
          <w:trHeight w:val="525"/>
          <w:jc w:val="center"/>
        </w:trPr>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0D160E9E" w14:textId="6A34B6B0" w:rsidR="00472557"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Naziv atributa</w:t>
            </w:r>
          </w:p>
        </w:tc>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223B73A8" w14:textId="6A34B6B0" w:rsidR="00472557"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Tip podatka</w:t>
            </w:r>
          </w:p>
        </w:tc>
        <w:tc>
          <w:tcPr>
            <w:tcW w:w="3210"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5DD0A69B" w14:textId="6A34B6B0" w:rsidR="00472557" w:rsidRPr="004737F8"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Kratak opis</w:t>
            </w:r>
          </w:p>
        </w:tc>
      </w:tr>
      <w:tr w:rsidR="00472557" w14:paraId="6A1B5D7A"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041541" w14:textId="77777777" w:rsidR="00472557" w:rsidRPr="00A04033" w:rsidRDefault="5D00C9CD" w:rsidP="5D00C9CD">
            <w:pPr>
              <w:spacing w:before="40" w:after="40" w:line="240" w:lineRule="auto"/>
              <w:jc w:val="center"/>
              <w:rPr>
                <w:color w:val="000000" w:themeColor="text1"/>
              </w:rPr>
            </w:pPr>
            <w:r w:rsidRPr="5D00C9CD">
              <w:rPr>
                <w:color w:val="000000" w:themeColor="text1"/>
              </w:rPr>
              <w:t>id</w:t>
            </w:r>
          </w:p>
        </w:tc>
        <w:tc>
          <w:tcPr>
            <w:tcW w:w="3209" w:type="dxa"/>
            <w:tcBorders>
              <w:top w:val="single" w:sz="4" w:space="0" w:color="auto"/>
              <w:left w:val="single" w:sz="4" w:space="0" w:color="auto"/>
              <w:bottom w:val="single" w:sz="4" w:space="0" w:color="auto"/>
              <w:right w:val="single" w:sz="4" w:space="0" w:color="auto"/>
            </w:tcBorders>
            <w:vAlign w:val="center"/>
            <w:hideMark/>
          </w:tcPr>
          <w:p w14:paraId="2EB04EB5" w14:textId="77777777" w:rsidR="00472557"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hideMark/>
          </w:tcPr>
          <w:p w14:paraId="3CC84567" w14:textId="68120913" w:rsidR="00472557" w:rsidRDefault="5D00C9CD" w:rsidP="00B4400F">
            <w:pPr>
              <w:spacing w:before="40" w:after="40" w:line="240" w:lineRule="auto"/>
              <w:jc w:val="center"/>
            </w:pPr>
            <w:r>
              <w:t>Jedinstveni identifikator igre</w:t>
            </w:r>
          </w:p>
        </w:tc>
      </w:tr>
      <w:tr w:rsidR="00472557" w14:paraId="783DB985"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DE0217" w14:textId="4A88968A" w:rsidR="00472557" w:rsidRDefault="5D00C9CD" w:rsidP="5D00C9CD">
            <w:pPr>
              <w:spacing w:before="40" w:after="40" w:line="240" w:lineRule="auto"/>
              <w:jc w:val="center"/>
              <w:rPr>
                <w:color w:val="000000" w:themeColor="text1"/>
              </w:rPr>
            </w:pPr>
            <w:r w:rsidRPr="5D00C9CD">
              <w:rPr>
                <w:color w:val="000000" w:themeColor="text1"/>
              </w:rPr>
              <w:t>naziv</w:t>
            </w:r>
          </w:p>
        </w:tc>
        <w:tc>
          <w:tcPr>
            <w:tcW w:w="3209" w:type="dxa"/>
            <w:tcBorders>
              <w:top w:val="single" w:sz="4" w:space="0" w:color="auto"/>
              <w:left w:val="single" w:sz="4" w:space="0" w:color="auto"/>
              <w:bottom w:val="single" w:sz="4" w:space="0" w:color="auto"/>
              <w:right w:val="single" w:sz="4" w:space="0" w:color="auto"/>
            </w:tcBorders>
            <w:vAlign w:val="center"/>
          </w:tcPr>
          <w:p w14:paraId="7E02EDFD" w14:textId="6020E6A2" w:rsidR="00472557"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5171079C" w14:textId="7DFD5952" w:rsidR="00472557" w:rsidRDefault="5D00C9CD" w:rsidP="00B4400F">
            <w:pPr>
              <w:spacing w:before="40" w:after="40" w:line="240" w:lineRule="auto"/>
              <w:jc w:val="center"/>
            </w:pPr>
            <w:r>
              <w:t>Naziv igre koji se prikazuje na platformi</w:t>
            </w:r>
          </w:p>
        </w:tc>
      </w:tr>
      <w:tr w:rsidR="00472557" w14:paraId="17235C43"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0318F3" w14:textId="4A92592D" w:rsidR="00472557" w:rsidRDefault="5D00C9CD" w:rsidP="5D00C9CD">
            <w:pPr>
              <w:spacing w:before="40" w:after="40" w:line="240" w:lineRule="auto"/>
              <w:jc w:val="center"/>
              <w:rPr>
                <w:color w:val="000000" w:themeColor="text1"/>
              </w:rPr>
            </w:pPr>
            <w:r w:rsidRPr="5D00C9CD">
              <w:rPr>
                <w:color w:val="000000" w:themeColor="text1"/>
              </w:rPr>
              <w:t>nazivSlike</w:t>
            </w:r>
          </w:p>
        </w:tc>
        <w:tc>
          <w:tcPr>
            <w:tcW w:w="3209" w:type="dxa"/>
            <w:tcBorders>
              <w:top w:val="single" w:sz="4" w:space="0" w:color="auto"/>
              <w:left w:val="single" w:sz="4" w:space="0" w:color="auto"/>
              <w:bottom w:val="single" w:sz="4" w:space="0" w:color="auto"/>
              <w:right w:val="single" w:sz="4" w:space="0" w:color="auto"/>
            </w:tcBorders>
            <w:vAlign w:val="center"/>
          </w:tcPr>
          <w:p w14:paraId="58E1295F" w14:textId="77777777" w:rsidR="00472557"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50FD0E88" w14:textId="7B0FAFFB" w:rsidR="00472557" w:rsidRDefault="5D00C9CD" w:rsidP="00B4400F">
            <w:pPr>
              <w:spacing w:before="40" w:after="40" w:line="240" w:lineRule="auto"/>
              <w:jc w:val="center"/>
            </w:pPr>
            <w:r>
              <w:t>Puno ime slike igre koji je postavljena</w:t>
            </w:r>
          </w:p>
        </w:tc>
      </w:tr>
      <w:tr w:rsidR="00472557" w14:paraId="3795A760"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973C8C" w14:textId="24D37F33" w:rsidR="00472557" w:rsidRDefault="5D00C9CD" w:rsidP="5D00C9CD">
            <w:pPr>
              <w:spacing w:before="40" w:after="40" w:line="240" w:lineRule="auto"/>
              <w:jc w:val="center"/>
              <w:rPr>
                <w:color w:val="000000" w:themeColor="text1"/>
              </w:rPr>
            </w:pPr>
            <w:r w:rsidRPr="5D00C9CD">
              <w:rPr>
                <w:color w:val="000000" w:themeColor="text1"/>
              </w:rPr>
              <w:t>pravila</w:t>
            </w:r>
          </w:p>
        </w:tc>
        <w:tc>
          <w:tcPr>
            <w:tcW w:w="3209" w:type="dxa"/>
            <w:tcBorders>
              <w:top w:val="single" w:sz="4" w:space="0" w:color="auto"/>
              <w:left w:val="single" w:sz="4" w:space="0" w:color="auto"/>
              <w:bottom w:val="single" w:sz="4" w:space="0" w:color="auto"/>
              <w:right w:val="single" w:sz="4" w:space="0" w:color="auto"/>
            </w:tcBorders>
            <w:vAlign w:val="center"/>
          </w:tcPr>
          <w:p w14:paraId="3EFAA844" w14:textId="4387810A" w:rsidR="00472557"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311617A3" w14:textId="470A75F1" w:rsidR="00472557" w:rsidRDefault="5D00C9CD" w:rsidP="00B4400F">
            <w:pPr>
              <w:spacing w:before="40" w:after="40" w:line="240" w:lineRule="auto"/>
              <w:jc w:val="center"/>
            </w:pPr>
            <w:r>
              <w:t>Detaljniji opis igre</w:t>
            </w:r>
          </w:p>
        </w:tc>
      </w:tr>
      <w:tr w:rsidR="00472557" w14:paraId="250D1055"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42DB94" w14:textId="6FFF1DAC" w:rsidR="00472557" w:rsidRDefault="5D00C9CD" w:rsidP="5D00C9CD">
            <w:pPr>
              <w:spacing w:before="40" w:after="40" w:line="240" w:lineRule="auto"/>
              <w:jc w:val="center"/>
              <w:rPr>
                <w:color w:val="000000" w:themeColor="text1"/>
              </w:rPr>
            </w:pPr>
            <w:r w:rsidRPr="5D00C9CD">
              <w:rPr>
                <w:color w:val="000000" w:themeColor="text1"/>
              </w:rPr>
              <w:t>obrisana</w:t>
            </w:r>
          </w:p>
        </w:tc>
        <w:tc>
          <w:tcPr>
            <w:tcW w:w="3209" w:type="dxa"/>
            <w:tcBorders>
              <w:top w:val="single" w:sz="4" w:space="0" w:color="auto"/>
              <w:left w:val="single" w:sz="4" w:space="0" w:color="auto"/>
              <w:bottom w:val="single" w:sz="4" w:space="0" w:color="auto"/>
              <w:right w:val="single" w:sz="4" w:space="0" w:color="auto"/>
            </w:tcBorders>
            <w:vAlign w:val="center"/>
          </w:tcPr>
          <w:p w14:paraId="36EE7E1B" w14:textId="77777777" w:rsidR="00472557"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76689445" w14:textId="0BE144B7" w:rsidR="00472557" w:rsidRDefault="5D00C9CD" w:rsidP="00B4400F">
            <w:pPr>
              <w:spacing w:before="40" w:after="40" w:line="240" w:lineRule="auto"/>
              <w:jc w:val="center"/>
            </w:pPr>
            <w:r>
              <w:t>Čuva podatak o tome da li je igra obrisana ili ne</w:t>
            </w:r>
          </w:p>
        </w:tc>
      </w:tr>
      <w:tr w:rsidR="00472557" w14:paraId="64B1DCD2"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384AB3" w14:textId="34B3E6A8" w:rsidR="00472557" w:rsidRDefault="5D00C9CD" w:rsidP="5D00C9CD">
            <w:pPr>
              <w:spacing w:before="40" w:after="40" w:line="240" w:lineRule="auto"/>
              <w:jc w:val="center"/>
              <w:rPr>
                <w:color w:val="000000" w:themeColor="text1"/>
              </w:rPr>
            </w:pPr>
            <w:r w:rsidRPr="5D00C9CD">
              <w:rPr>
                <w:color w:val="000000" w:themeColor="text1"/>
              </w:rPr>
              <w:t>timska</w:t>
            </w:r>
          </w:p>
        </w:tc>
        <w:tc>
          <w:tcPr>
            <w:tcW w:w="3209" w:type="dxa"/>
            <w:tcBorders>
              <w:top w:val="single" w:sz="4" w:space="0" w:color="auto"/>
              <w:left w:val="single" w:sz="4" w:space="0" w:color="auto"/>
              <w:bottom w:val="single" w:sz="4" w:space="0" w:color="auto"/>
              <w:right w:val="single" w:sz="4" w:space="0" w:color="auto"/>
            </w:tcBorders>
            <w:vAlign w:val="center"/>
          </w:tcPr>
          <w:p w14:paraId="679662E2" w14:textId="77777777" w:rsidR="00472557"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0F5C583D" w14:textId="37626AE3" w:rsidR="00472557" w:rsidRDefault="5D00C9CD" w:rsidP="00B4400F">
            <w:pPr>
              <w:spacing w:before="40" w:after="40" w:line="240" w:lineRule="auto"/>
              <w:jc w:val="center"/>
            </w:pPr>
            <w:r>
              <w:t>Čuva podatak o tome da li je igra timska ili ne</w:t>
            </w:r>
          </w:p>
        </w:tc>
      </w:tr>
      <w:tr w:rsidR="00472557" w14:paraId="7C7D78B6"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715B21" w14:textId="1B41DBCD" w:rsidR="00472557" w:rsidRDefault="5D00C9CD" w:rsidP="5D00C9CD">
            <w:pPr>
              <w:spacing w:before="40" w:after="40" w:line="240" w:lineRule="auto"/>
              <w:jc w:val="center"/>
              <w:rPr>
                <w:color w:val="000000" w:themeColor="text1"/>
              </w:rPr>
            </w:pPr>
            <w:r w:rsidRPr="5D00C9CD">
              <w:rPr>
                <w:color w:val="000000" w:themeColor="text1"/>
              </w:rPr>
              <w:t>timskaUloge</w:t>
            </w:r>
          </w:p>
        </w:tc>
        <w:tc>
          <w:tcPr>
            <w:tcW w:w="3209" w:type="dxa"/>
            <w:tcBorders>
              <w:top w:val="single" w:sz="4" w:space="0" w:color="auto"/>
              <w:left w:val="single" w:sz="4" w:space="0" w:color="auto"/>
              <w:bottom w:val="single" w:sz="4" w:space="0" w:color="auto"/>
              <w:right w:val="single" w:sz="4" w:space="0" w:color="auto"/>
            </w:tcBorders>
            <w:vAlign w:val="center"/>
          </w:tcPr>
          <w:p w14:paraId="15C1B79D" w14:textId="7F1ACDC3" w:rsidR="00472557"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43ADC579" w14:textId="6D1E2682" w:rsidR="00472557" w:rsidRDefault="5D00C9CD" w:rsidP="00B4400F">
            <w:pPr>
              <w:spacing w:before="40" w:after="40" w:line="240" w:lineRule="auto"/>
              <w:jc w:val="center"/>
            </w:pPr>
            <w:r>
              <w:t>Čuva podatke za timsku igru u JSON formatu.</w:t>
            </w:r>
          </w:p>
        </w:tc>
      </w:tr>
      <w:tr w:rsidR="00051297" w14:paraId="34A9B6FE"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4AA2F1" w14:textId="024996B4" w:rsidR="00051297" w:rsidRDefault="5D00C9CD" w:rsidP="5D00C9CD">
            <w:pPr>
              <w:spacing w:before="40" w:after="40" w:line="240" w:lineRule="auto"/>
              <w:jc w:val="center"/>
              <w:rPr>
                <w:color w:val="000000" w:themeColor="text1"/>
              </w:rPr>
            </w:pPr>
            <w:r w:rsidRPr="5D00C9CD">
              <w:rPr>
                <w:color w:val="000000" w:themeColor="text1"/>
              </w:rPr>
              <w:t>Pozadina</w:t>
            </w:r>
          </w:p>
        </w:tc>
        <w:tc>
          <w:tcPr>
            <w:tcW w:w="3209" w:type="dxa"/>
            <w:tcBorders>
              <w:top w:val="single" w:sz="4" w:space="0" w:color="auto"/>
              <w:left w:val="single" w:sz="4" w:space="0" w:color="auto"/>
              <w:bottom w:val="single" w:sz="4" w:space="0" w:color="auto"/>
              <w:right w:val="single" w:sz="4" w:space="0" w:color="auto"/>
            </w:tcBorders>
            <w:vAlign w:val="center"/>
          </w:tcPr>
          <w:p w14:paraId="4F59C088" w14:textId="2F1F1DD9" w:rsidR="00051297"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413BF819" w14:textId="06882C34" w:rsidR="00051297" w:rsidRDefault="5D00C9CD" w:rsidP="00B4400F">
            <w:pPr>
              <w:spacing w:before="40" w:after="40" w:line="240" w:lineRule="auto"/>
              <w:jc w:val="center"/>
            </w:pPr>
            <w:r>
              <w:t>Puno ime slike pozadine koja je vidljiva prilikom prikaza simulacije.</w:t>
            </w:r>
          </w:p>
        </w:tc>
      </w:tr>
    </w:tbl>
    <w:p w14:paraId="748CE270" w14:textId="77777777" w:rsidR="00472557" w:rsidRDefault="00472557" w:rsidP="00472557">
      <w:pPr>
        <w:rPr>
          <w:lang w:val="sr-Latn-RS"/>
        </w:rPr>
      </w:pPr>
    </w:p>
    <w:p w14:paraId="5BD7DA7F" w14:textId="2F5BAC1E" w:rsidR="00472557" w:rsidRDefault="5D00C9CD" w:rsidP="5D00C9CD">
      <w:pPr>
        <w:rPr>
          <w:lang w:val="sr-Latn-RS"/>
        </w:rPr>
      </w:pPr>
      <w:r w:rsidRPr="5D00C9CD">
        <w:rPr>
          <w:lang w:val="sr-Latn-RS"/>
        </w:rPr>
        <w:t xml:space="preserve">Tabela </w:t>
      </w:r>
      <w:r w:rsidRPr="5D00C9CD">
        <w:rPr>
          <w:b/>
          <w:bCs/>
          <w:lang w:val="sr-Latn-RS"/>
        </w:rPr>
        <w:t xml:space="preserve">Igra </w:t>
      </w:r>
      <w:r w:rsidRPr="5D00C9CD">
        <w:rPr>
          <w:lang w:val="sr-Latn-RS"/>
        </w:rPr>
        <w:t>čuva podatke o svim igrama Olimijada Web platforme. Atribut timskaUloge je tipa TEXT i čuva detaljne informacije za timske igre i to koliko ukupno igrača ima, koliko ima uloga, kao i koje su to uloge i koliko igrača je potrebno za svaku od uloga.</w:t>
      </w:r>
    </w:p>
    <w:p w14:paraId="6AE6CE71" w14:textId="77777777" w:rsidR="00933F75" w:rsidRPr="00692DC9" w:rsidRDefault="00933F75" w:rsidP="00472557">
      <w:pPr>
        <w:rPr>
          <w:lang w:val="sr-Latn-RS"/>
        </w:rPr>
      </w:pPr>
    </w:p>
    <w:p w14:paraId="3A348D1B" w14:textId="656434F3" w:rsidR="00472557" w:rsidRDefault="00472557" w:rsidP="00472557">
      <w:pPr>
        <w:rPr>
          <w:lang w:val="sr-Latn-RS"/>
        </w:rPr>
      </w:pPr>
    </w:p>
    <w:p w14:paraId="4D1D2A2E" w14:textId="51304FEC" w:rsidR="00933F75" w:rsidRDefault="5D00C9CD" w:rsidP="5D00C9CD">
      <w:pPr>
        <w:pStyle w:val="Heading3"/>
        <w:rPr>
          <w:lang w:val="sr-Latn-RS"/>
        </w:rPr>
      </w:pPr>
      <w:bookmarkStart w:id="175" w:name="_Toc516860508"/>
      <w:bookmarkStart w:id="176" w:name="_Toc516860571"/>
      <w:bookmarkStart w:id="177" w:name="_Toc516867529"/>
      <w:bookmarkStart w:id="178" w:name="_Toc516870418"/>
      <w:bookmarkStart w:id="179" w:name="_Toc516870599"/>
      <w:bookmarkStart w:id="180" w:name="_Toc516873730"/>
      <w:r w:rsidRPr="5D00C9CD">
        <w:rPr>
          <w:lang w:val="sr-Latn-RS"/>
        </w:rPr>
        <w:lastRenderedPageBreak/>
        <w:t>Tabela Timovi</w:t>
      </w:r>
      <w:bookmarkEnd w:id="175"/>
      <w:bookmarkEnd w:id="176"/>
      <w:bookmarkEnd w:id="177"/>
      <w:bookmarkEnd w:id="178"/>
      <w:bookmarkEnd w:id="179"/>
      <w:bookmarkEnd w:id="180"/>
    </w:p>
    <w:tbl>
      <w:tblPr>
        <w:tblStyle w:val="TableGrid"/>
        <w:tblW w:w="0" w:type="auto"/>
        <w:jc w:val="center"/>
        <w:tblLook w:val="04A0" w:firstRow="1" w:lastRow="0" w:firstColumn="1" w:lastColumn="0" w:noHBand="0" w:noVBand="1"/>
      </w:tblPr>
      <w:tblGrid>
        <w:gridCol w:w="3209"/>
        <w:gridCol w:w="3209"/>
        <w:gridCol w:w="3210"/>
      </w:tblGrid>
      <w:tr w:rsidR="00933F75" w14:paraId="01698111" w14:textId="77777777" w:rsidTr="5D00C9CD">
        <w:trPr>
          <w:trHeight w:val="525"/>
          <w:jc w:val="center"/>
        </w:trPr>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56B35872" w14:textId="6A34B6B0" w:rsidR="00933F75"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Naziv atributa</w:t>
            </w:r>
          </w:p>
        </w:tc>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39550081" w14:textId="6A34B6B0" w:rsidR="00933F75"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Tip podatka</w:t>
            </w:r>
          </w:p>
        </w:tc>
        <w:tc>
          <w:tcPr>
            <w:tcW w:w="3210"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0D012EB5" w14:textId="6A34B6B0" w:rsidR="00933F75" w:rsidRPr="004737F8"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Kratak opis</w:t>
            </w:r>
          </w:p>
        </w:tc>
      </w:tr>
      <w:tr w:rsidR="00933F75" w14:paraId="39D02DDC"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891C34" w14:textId="77777777" w:rsidR="00933F75" w:rsidRPr="00A04033" w:rsidRDefault="5D00C9CD" w:rsidP="5D00C9CD">
            <w:pPr>
              <w:spacing w:before="40" w:after="40" w:line="240" w:lineRule="auto"/>
              <w:jc w:val="center"/>
              <w:rPr>
                <w:color w:val="000000" w:themeColor="text1"/>
              </w:rPr>
            </w:pPr>
            <w:r w:rsidRPr="5D00C9CD">
              <w:rPr>
                <w:color w:val="000000" w:themeColor="text1"/>
              </w:rPr>
              <w:t>id</w:t>
            </w:r>
          </w:p>
        </w:tc>
        <w:tc>
          <w:tcPr>
            <w:tcW w:w="3209" w:type="dxa"/>
            <w:tcBorders>
              <w:top w:val="single" w:sz="4" w:space="0" w:color="auto"/>
              <w:left w:val="single" w:sz="4" w:space="0" w:color="auto"/>
              <w:bottom w:val="single" w:sz="4" w:space="0" w:color="auto"/>
              <w:right w:val="single" w:sz="4" w:space="0" w:color="auto"/>
            </w:tcBorders>
            <w:vAlign w:val="center"/>
            <w:hideMark/>
          </w:tcPr>
          <w:p w14:paraId="720BC51D" w14:textId="77777777" w:rsidR="00933F75"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hideMark/>
          </w:tcPr>
          <w:p w14:paraId="4895E71D" w14:textId="296C3828" w:rsidR="00933F75" w:rsidRDefault="5D00C9CD" w:rsidP="00B4400F">
            <w:pPr>
              <w:spacing w:before="40" w:after="40" w:line="240" w:lineRule="auto"/>
              <w:jc w:val="center"/>
            </w:pPr>
            <w:r>
              <w:t>Jedinstveni identifikator tima</w:t>
            </w:r>
          </w:p>
        </w:tc>
      </w:tr>
      <w:tr w:rsidR="00933F75" w14:paraId="1D471655"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7C2119" w14:textId="37520DCD" w:rsidR="00933F75" w:rsidRDefault="5D00C9CD" w:rsidP="5D00C9CD">
            <w:pPr>
              <w:spacing w:before="40" w:after="40" w:line="240" w:lineRule="auto"/>
              <w:jc w:val="center"/>
              <w:rPr>
                <w:color w:val="000000" w:themeColor="text1"/>
              </w:rPr>
            </w:pPr>
            <w:r w:rsidRPr="5D00C9CD">
              <w:rPr>
                <w:color w:val="000000" w:themeColor="text1"/>
              </w:rPr>
              <w:t>nazivTima</w:t>
            </w:r>
          </w:p>
        </w:tc>
        <w:tc>
          <w:tcPr>
            <w:tcW w:w="3209" w:type="dxa"/>
            <w:tcBorders>
              <w:top w:val="single" w:sz="4" w:space="0" w:color="auto"/>
              <w:left w:val="single" w:sz="4" w:space="0" w:color="auto"/>
              <w:bottom w:val="single" w:sz="4" w:space="0" w:color="auto"/>
              <w:right w:val="single" w:sz="4" w:space="0" w:color="auto"/>
            </w:tcBorders>
            <w:vAlign w:val="center"/>
          </w:tcPr>
          <w:p w14:paraId="6F0E7D31" w14:textId="77777777" w:rsidR="00933F75"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19E5BB17" w14:textId="71225907" w:rsidR="00933F75" w:rsidRDefault="5D00C9CD" w:rsidP="00B4400F">
            <w:pPr>
              <w:spacing w:before="40" w:after="40" w:line="240" w:lineRule="auto"/>
              <w:jc w:val="center"/>
            </w:pPr>
            <w:r>
              <w:t>Naziv tima koji se prikazuje na platformi</w:t>
            </w:r>
          </w:p>
        </w:tc>
      </w:tr>
      <w:tr w:rsidR="00933F75" w14:paraId="226ED6F9"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307E77" w14:textId="6F1657A5" w:rsidR="00933F75" w:rsidRDefault="5D00C9CD" w:rsidP="5D00C9CD">
            <w:pPr>
              <w:spacing w:before="40" w:after="40" w:line="240" w:lineRule="auto"/>
              <w:jc w:val="center"/>
              <w:rPr>
                <w:color w:val="000000" w:themeColor="text1"/>
              </w:rPr>
            </w:pPr>
            <w:r w:rsidRPr="5D00C9CD">
              <w:rPr>
                <w:color w:val="000000" w:themeColor="text1"/>
              </w:rPr>
              <w:t>idKorisnika</w:t>
            </w:r>
          </w:p>
        </w:tc>
        <w:tc>
          <w:tcPr>
            <w:tcW w:w="3209" w:type="dxa"/>
            <w:tcBorders>
              <w:top w:val="single" w:sz="4" w:space="0" w:color="auto"/>
              <w:left w:val="single" w:sz="4" w:space="0" w:color="auto"/>
              <w:bottom w:val="single" w:sz="4" w:space="0" w:color="auto"/>
              <w:right w:val="single" w:sz="4" w:space="0" w:color="auto"/>
            </w:tcBorders>
            <w:vAlign w:val="center"/>
          </w:tcPr>
          <w:p w14:paraId="1E706EEE" w14:textId="77777777" w:rsidR="00933F75"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5A5C4FD0" w14:textId="0017433C" w:rsidR="00933F75" w:rsidRDefault="5D00C9CD" w:rsidP="00B4400F">
            <w:pPr>
              <w:spacing w:before="40" w:after="40" w:line="240" w:lineRule="auto"/>
              <w:jc w:val="center"/>
            </w:pPr>
            <w:r>
              <w:t>Jedinstveni identifikator korisnika koji je napravio tim</w:t>
            </w:r>
          </w:p>
        </w:tc>
      </w:tr>
      <w:tr w:rsidR="00933F75" w14:paraId="41A18A57"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39E454" w14:textId="1275A6D3" w:rsidR="00933F75" w:rsidRDefault="5D00C9CD" w:rsidP="5D00C9CD">
            <w:pPr>
              <w:spacing w:before="40" w:after="40" w:line="240" w:lineRule="auto"/>
              <w:jc w:val="center"/>
              <w:rPr>
                <w:color w:val="000000" w:themeColor="text1"/>
              </w:rPr>
            </w:pPr>
            <w:r w:rsidRPr="5D00C9CD">
              <w:rPr>
                <w:color w:val="000000" w:themeColor="text1"/>
              </w:rPr>
              <w:t>idIgre</w:t>
            </w:r>
          </w:p>
        </w:tc>
        <w:tc>
          <w:tcPr>
            <w:tcW w:w="3209" w:type="dxa"/>
            <w:tcBorders>
              <w:top w:val="single" w:sz="4" w:space="0" w:color="auto"/>
              <w:left w:val="single" w:sz="4" w:space="0" w:color="auto"/>
              <w:bottom w:val="single" w:sz="4" w:space="0" w:color="auto"/>
              <w:right w:val="single" w:sz="4" w:space="0" w:color="auto"/>
            </w:tcBorders>
            <w:vAlign w:val="center"/>
          </w:tcPr>
          <w:p w14:paraId="74F92422" w14:textId="77777777" w:rsidR="00933F75"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14EC2058" w14:textId="2179A18A" w:rsidR="00933F75" w:rsidRDefault="5D00C9CD" w:rsidP="00B4400F">
            <w:pPr>
              <w:spacing w:before="40" w:after="40" w:line="240" w:lineRule="auto"/>
              <w:jc w:val="center"/>
            </w:pPr>
            <w:r>
              <w:t>Jedinstveni identifikator igre za koju je napravljen tim</w:t>
            </w:r>
          </w:p>
        </w:tc>
      </w:tr>
      <w:tr w:rsidR="00933F75" w14:paraId="6A23C296"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44F22F" w14:textId="15BEDF30" w:rsidR="00933F75" w:rsidRDefault="5D00C9CD" w:rsidP="5D00C9CD">
            <w:pPr>
              <w:spacing w:before="40" w:after="40" w:line="240" w:lineRule="auto"/>
              <w:jc w:val="center"/>
              <w:rPr>
                <w:color w:val="000000" w:themeColor="text1"/>
              </w:rPr>
            </w:pPr>
            <w:r w:rsidRPr="5D00C9CD">
              <w:rPr>
                <w:color w:val="000000" w:themeColor="text1"/>
              </w:rPr>
              <w:t>opisTima</w:t>
            </w:r>
          </w:p>
        </w:tc>
        <w:tc>
          <w:tcPr>
            <w:tcW w:w="3209" w:type="dxa"/>
            <w:tcBorders>
              <w:top w:val="single" w:sz="4" w:space="0" w:color="auto"/>
              <w:left w:val="single" w:sz="4" w:space="0" w:color="auto"/>
              <w:bottom w:val="single" w:sz="4" w:space="0" w:color="auto"/>
              <w:right w:val="single" w:sz="4" w:space="0" w:color="auto"/>
            </w:tcBorders>
            <w:vAlign w:val="center"/>
          </w:tcPr>
          <w:p w14:paraId="090BF954" w14:textId="77777777" w:rsidR="00933F75"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2B68AF8F" w14:textId="1EA7DF60" w:rsidR="00933F75" w:rsidRDefault="5D00C9CD" w:rsidP="00B4400F">
            <w:pPr>
              <w:spacing w:before="40" w:after="40" w:line="240" w:lineRule="auto"/>
              <w:jc w:val="center"/>
            </w:pPr>
            <w:r>
              <w:t>JSON zapis informacija vezanih za tim.</w:t>
            </w:r>
          </w:p>
        </w:tc>
      </w:tr>
      <w:tr w:rsidR="00933F75" w14:paraId="05F7372C"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ECD2D3" w14:textId="009C4812" w:rsidR="00933F75" w:rsidRDefault="5D00C9CD" w:rsidP="5D00C9CD">
            <w:pPr>
              <w:spacing w:before="40" w:after="40" w:line="240" w:lineRule="auto"/>
              <w:jc w:val="center"/>
              <w:rPr>
                <w:color w:val="000000" w:themeColor="text1"/>
              </w:rPr>
            </w:pPr>
            <w:r w:rsidRPr="5D00C9CD">
              <w:rPr>
                <w:color w:val="000000" w:themeColor="text1"/>
              </w:rPr>
              <w:t>brojIgraca</w:t>
            </w:r>
          </w:p>
        </w:tc>
        <w:tc>
          <w:tcPr>
            <w:tcW w:w="3209" w:type="dxa"/>
            <w:tcBorders>
              <w:top w:val="single" w:sz="4" w:space="0" w:color="auto"/>
              <w:left w:val="single" w:sz="4" w:space="0" w:color="auto"/>
              <w:bottom w:val="single" w:sz="4" w:space="0" w:color="auto"/>
              <w:right w:val="single" w:sz="4" w:space="0" w:color="auto"/>
            </w:tcBorders>
            <w:vAlign w:val="center"/>
          </w:tcPr>
          <w:p w14:paraId="3060DCCB" w14:textId="77777777" w:rsidR="00933F75"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0F032034" w14:textId="2286700A" w:rsidR="00933F75" w:rsidRDefault="5D00C9CD" w:rsidP="00B4400F">
            <w:pPr>
              <w:spacing w:before="40" w:after="40" w:line="240" w:lineRule="auto"/>
              <w:jc w:val="center"/>
            </w:pPr>
            <w:r>
              <w:t>Čuva vrednost od koliko igrača je napravljen tim.</w:t>
            </w:r>
          </w:p>
        </w:tc>
      </w:tr>
      <w:tr w:rsidR="00933F75" w14:paraId="49026294"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0C4303" w14:textId="3CA15090" w:rsidR="00933F75" w:rsidRDefault="5D00C9CD" w:rsidP="5D00C9CD">
            <w:pPr>
              <w:spacing w:before="40" w:after="40" w:line="240" w:lineRule="auto"/>
              <w:jc w:val="center"/>
              <w:rPr>
                <w:color w:val="000000" w:themeColor="text1"/>
              </w:rPr>
            </w:pPr>
            <w:r w:rsidRPr="5D00C9CD">
              <w:rPr>
                <w:color w:val="000000" w:themeColor="text1"/>
              </w:rPr>
              <w:t>obrisan</w:t>
            </w:r>
          </w:p>
        </w:tc>
        <w:tc>
          <w:tcPr>
            <w:tcW w:w="3209" w:type="dxa"/>
            <w:tcBorders>
              <w:top w:val="single" w:sz="4" w:space="0" w:color="auto"/>
              <w:left w:val="single" w:sz="4" w:space="0" w:color="auto"/>
              <w:bottom w:val="single" w:sz="4" w:space="0" w:color="auto"/>
              <w:right w:val="single" w:sz="4" w:space="0" w:color="auto"/>
            </w:tcBorders>
            <w:vAlign w:val="center"/>
          </w:tcPr>
          <w:p w14:paraId="0973B47E" w14:textId="77777777" w:rsidR="00933F75"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36DFF68D" w14:textId="23221683" w:rsidR="00933F75" w:rsidRDefault="5D00C9CD" w:rsidP="00B4400F">
            <w:pPr>
              <w:spacing w:before="40" w:after="40" w:line="240" w:lineRule="auto"/>
              <w:jc w:val="center"/>
            </w:pPr>
            <w:r>
              <w:t>Čuva podatak da li je tim obrisan ili ne.</w:t>
            </w:r>
          </w:p>
        </w:tc>
      </w:tr>
      <w:tr w:rsidR="00933F75" w14:paraId="20DF4CA0"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C9C0F" w14:textId="156CBEFC" w:rsidR="00933F75" w:rsidRDefault="5D00C9CD" w:rsidP="5D00C9CD">
            <w:pPr>
              <w:spacing w:before="40" w:after="40" w:line="240" w:lineRule="auto"/>
              <w:jc w:val="center"/>
              <w:rPr>
                <w:color w:val="000000" w:themeColor="text1"/>
              </w:rPr>
            </w:pPr>
            <w:r w:rsidRPr="5D00C9CD">
              <w:rPr>
                <w:color w:val="000000" w:themeColor="text1"/>
              </w:rPr>
              <w:t>nazivSlikeTima</w:t>
            </w:r>
          </w:p>
        </w:tc>
        <w:tc>
          <w:tcPr>
            <w:tcW w:w="3209" w:type="dxa"/>
            <w:tcBorders>
              <w:top w:val="single" w:sz="4" w:space="0" w:color="auto"/>
              <w:left w:val="single" w:sz="4" w:space="0" w:color="auto"/>
              <w:bottom w:val="single" w:sz="4" w:space="0" w:color="auto"/>
              <w:right w:val="single" w:sz="4" w:space="0" w:color="auto"/>
            </w:tcBorders>
            <w:vAlign w:val="center"/>
          </w:tcPr>
          <w:p w14:paraId="5C4BD28D" w14:textId="77777777" w:rsidR="00933F75"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63D942AA" w14:textId="5E2BB8EF" w:rsidR="00933F75" w:rsidRDefault="5D00C9CD" w:rsidP="00B4400F">
            <w:pPr>
              <w:spacing w:before="40" w:after="40" w:line="240" w:lineRule="auto"/>
              <w:jc w:val="center"/>
            </w:pPr>
            <w:r>
              <w:t>Puno ime slike tima koja je vidljiva prilikom prikaza tima.</w:t>
            </w:r>
          </w:p>
        </w:tc>
      </w:tr>
      <w:tr w:rsidR="00400BD5" w14:paraId="7705B9D0"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743BCC" w14:textId="2D547CDD" w:rsidR="00400BD5" w:rsidRDefault="5D00C9CD" w:rsidP="5D00C9CD">
            <w:pPr>
              <w:spacing w:before="40" w:after="40" w:line="240" w:lineRule="auto"/>
              <w:jc w:val="center"/>
              <w:rPr>
                <w:color w:val="000000" w:themeColor="text1"/>
              </w:rPr>
            </w:pPr>
            <w:r w:rsidRPr="5D00C9CD">
              <w:rPr>
                <w:color w:val="000000" w:themeColor="text1"/>
              </w:rPr>
              <w:t>idBota</w:t>
            </w:r>
          </w:p>
        </w:tc>
        <w:tc>
          <w:tcPr>
            <w:tcW w:w="3209" w:type="dxa"/>
            <w:tcBorders>
              <w:top w:val="single" w:sz="4" w:space="0" w:color="auto"/>
              <w:left w:val="single" w:sz="4" w:space="0" w:color="auto"/>
              <w:bottom w:val="single" w:sz="4" w:space="0" w:color="auto"/>
              <w:right w:val="single" w:sz="4" w:space="0" w:color="auto"/>
            </w:tcBorders>
            <w:vAlign w:val="center"/>
          </w:tcPr>
          <w:p w14:paraId="6C26C9B6" w14:textId="32D218AB" w:rsidR="00400BD5"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27154BB2" w14:textId="0A88EE33" w:rsidR="00400BD5" w:rsidRDefault="5D00C9CD" w:rsidP="00B4400F">
            <w:pPr>
              <w:spacing w:before="40" w:after="40" w:line="240" w:lineRule="auto"/>
              <w:jc w:val="center"/>
            </w:pPr>
            <w:r>
              <w:t>Jedinstveni identifikator bota ukoliko se tim čini jedan igrač.</w:t>
            </w:r>
          </w:p>
        </w:tc>
      </w:tr>
    </w:tbl>
    <w:p w14:paraId="318B59F0" w14:textId="77777777" w:rsidR="00933F75" w:rsidRDefault="00933F75" w:rsidP="00933F75">
      <w:pPr>
        <w:rPr>
          <w:lang w:val="sr-Latn-RS"/>
        </w:rPr>
      </w:pPr>
    </w:p>
    <w:p w14:paraId="1BEFB9B0" w14:textId="1698B3FF" w:rsidR="00933F75" w:rsidRDefault="5D00C9CD" w:rsidP="5D00C9CD">
      <w:pPr>
        <w:rPr>
          <w:lang w:val="sr-Latn-RS"/>
        </w:rPr>
      </w:pPr>
      <w:r w:rsidRPr="5D00C9CD">
        <w:rPr>
          <w:lang w:val="sr-Latn-RS"/>
        </w:rPr>
        <w:t xml:space="preserve">Tabela </w:t>
      </w:r>
      <w:r w:rsidRPr="5D00C9CD">
        <w:rPr>
          <w:b/>
          <w:bCs/>
          <w:lang w:val="sr-Latn-RS"/>
        </w:rPr>
        <w:t xml:space="preserve">Timovi </w:t>
      </w:r>
      <w:r w:rsidRPr="5D00C9CD">
        <w:rPr>
          <w:lang w:val="sr-Latn-RS"/>
        </w:rPr>
        <w:t>čuva podatke o svim timovima Olimijada Web platforme. Atribut opisTima je tipa TEXT i čuva detaljne informacije za o timu u JSON formatu i to: nazivIgraca, idBota i idUloge. Atribut idBota se popunjava ukoliko se igra sastoji samo od jednog igrača, što znači da se sve igre posmatraju kao timske.</w:t>
      </w:r>
    </w:p>
    <w:p w14:paraId="4BD72306" w14:textId="3242C9AF" w:rsidR="003E4E23" w:rsidRDefault="5D00C9CD" w:rsidP="5D00C9CD">
      <w:pPr>
        <w:pStyle w:val="Heading3"/>
        <w:rPr>
          <w:lang w:val="sr-Latn-RS"/>
        </w:rPr>
      </w:pPr>
      <w:bookmarkStart w:id="181" w:name="_Toc516860509"/>
      <w:bookmarkStart w:id="182" w:name="_Toc516860572"/>
      <w:bookmarkStart w:id="183" w:name="_Toc516867530"/>
      <w:bookmarkStart w:id="184" w:name="_Toc516870419"/>
      <w:bookmarkStart w:id="185" w:name="_Toc516870600"/>
      <w:bookmarkStart w:id="186" w:name="_Toc516873731"/>
      <w:r w:rsidRPr="5D00C9CD">
        <w:rPr>
          <w:lang w:val="sr-Latn-RS"/>
        </w:rPr>
        <w:t>Tabela TipTurnira</w:t>
      </w:r>
      <w:bookmarkEnd w:id="181"/>
      <w:bookmarkEnd w:id="182"/>
      <w:bookmarkEnd w:id="183"/>
      <w:bookmarkEnd w:id="184"/>
      <w:bookmarkEnd w:id="185"/>
      <w:bookmarkEnd w:id="186"/>
    </w:p>
    <w:tbl>
      <w:tblPr>
        <w:tblStyle w:val="TableGrid"/>
        <w:tblW w:w="0" w:type="auto"/>
        <w:jc w:val="center"/>
        <w:tblLook w:val="04A0" w:firstRow="1" w:lastRow="0" w:firstColumn="1" w:lastColumn="0" w:noHBand="0" w:noVBand="1"/>
      </w:tblPr>
      <w:tblGrid>
        <w:gridCol w:w="3209"/>
        <w:gridCol w:w="3209"/>
        <w:gridCol w:w="3210"/>
      </w:tblGrid>
      <w:tr w:rsidR="003E4E23" w14:paraId="66B08D7B" w14:textId="77777777" w:rsidTr="5D00C9CD">
        <w:trPr>
          <w:trHeight w:val="525"/>
          <w:jc w:val="center"/>
        </w:trPr>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17677F6A" w14:textId="6A34B6B0" w:rsidR="003E4E23"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Naziv atributa</w:t>
            </w:r>
          </w:p>
        </w:tc>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788FBE00" w14:textId="6A34B6B0" w:rsidR="003E4E23"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Tip podatka</w:t>
            </w:r>
          </w:p>
        </w:tc>
        <w:tc>
          <w:tcPr>
            <w:tcW w:w="3210"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3D79048E" w14:textId="6A34B6B0" w:rsidR="003E4E23" w:rsidRPr="004737F8"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Kratak opis</w:t>
            </w:r>
          </w:p>
        </w:tc>
      </w:tr>
      <w:tr w:rsidR="003E4E23" w14:paraId="6023FA92"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3095FB" w14:textId="77777777" w:rsidR="003E4E23" w:rsidRPr="00A04033" w:rsidRDefault="5D00C9CD" w:rsidP="5D00C9CD">
            <w:pPr>
              <w:spacing w:before="40" w:after="40" w:line="240" w:lineRule="auto"/>
              <w:jc w:val="center"/>
              <w:rPr>
                <w:color w:val="000000" w:themeColor="text1"/>
              </w:rPr>
            </w:pPr>
            <w:r w:rsidRPr="5D00C9CD">
              <w:rPr>
                <w:color w:val="000000" w:themeColor="text1"/>
              </w:rPr>
              <w:t>id</w:t>
            </w:r>
          </w:p>
        </w:tc>
        <w:tc>
          <w:tcPr>
            <w:tcW w:w="3209" w:type="dxa"/>
            <w:tcBorders>
              <w:top w:val="single" w:sz="4" w:space="0" w:color="auto"/>
              <w:left w:val="single" w:sz="4" w:space="0" w:color="auto"/>
              <w:bottom w:val="single" w:sz="4" w:space="0" w:color="auto"/>
              <w:right w:val="single" w:sz="4" w:space="0" w:color="auto"/>
            </w:tcBorders>
            <w:vAlign w:val="center"/>
            <w:hideMark/>
          </w:tcPr>
          <w:p w14:paraId="48F6800C" w14:textId="77777777" w:rsidR="003E4E23"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hideMark/>
          </w:tcPr>
          <w:p w14:paraId="339B193D" w14:textId="34C8EB79" w:rsidR="003E4E23" w:rsidRDefault="5D00C9CD" w:rsidP="00B4400F">
            <w:pPr>
              <w:spacing w:before="40" w:after="40" w:line="240" w:lineRule="auto"/>
              <w:jc w:val="center"/>
            </w:pPr>
            <w:r>
              <w:t>Jedinstveni identifikator turnira</w:t>
            </w:r>
          </w:p>
        </w:tc>
      </w:tr>
      <w:tr w:rsidR="003E4E23" w14:paraId="109A8F69"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50A2D5" w14:textId="2AF539CB" w:rsidR="003E4E23" w:rsidRDefault="5D00C9CD" w:rsidP="5D00C9CD">
            <w:pPr>
              <w:spacing w:before="40" w:after="40" w:line="240" w:lineRule="auto"/>
              <w:jc w:val="center"/>
              <w:rPr>
                <w:color w:val="000000" w:themeColor="text1"/>
              </w:rPr>
            </w:pPr>
            <w:r w:rsidRPr="5D00C9CD">
              <w:rPr>
                <w:color w:val="000000" w:themeColor="text1"/>
              </w:rPr>
              <w:t>naziv</w:t>
            </w:r>
          </w:p>
        </w:tc>
        <w:tc>
          <w:tcPr>
            <w:tcW w:w="3209" w:type="dxa"/>
            <w:tcBorders>
              <w:top w:val="single" w:sz="4" w:space="0" w:color="auto"/>
              <w:left w:val="single" w:sz="4" w:space="0" w:color="auto"/>
              <w:bottom w:val="single" w:sz="4" w:space="0" w:color="auto"/>
              <w:right w:val="single" w:sz="4" w:space="0" w:color="auto"/>
            </w:tcBorders>
            <w:vAlign w:val="center"/>
          </w:tcPr>
          <w:p w14:paraId="33839F85" w14:textId="77777777" w:rsidR="003E4E23"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5B8B787F" w14:textId="26546E9F" w:rsidR="003E4E23" w:rsidRDefault="5D00C9CD" w:rsidP="00B4400F">
            <w:pPr>
              <w:spacing w:before="40" w:after="40" w:line="240" w:lineRule="auto"/>
              <w:jc w:val="center"/>
            </w:pPr>
            <w:r>
              <w:t>Naziv tipa turnira koji se prikazuje na platformi</w:t>
            </w:r>
          </w:p>
        </w:tc>
      </w:tr>
    </w:tbl>
    <w:p w14:paraId="0C39B57F" w14:textId="77777777" w:rsidR="003E4E23" w:rsidRDefault="003E4E23" w:rsidP="003E4E23">
      <w:pPr>
        <w:rPr>
          <w:lang w:val="sr-Latn-RS"/>
        </w:rPr>
      </w:pPr>
    </w:p>
    <w:p w14:paraId="1CF488E7" w14:textId="71087F9E" w:rsidR="003E4E23" w:rsidRDefault="5D00C9CD" w:rsidP="5D00C9CD">
      <w:pPr>
        <w:rPr>
          <w:lang w:val="sr-Latn-RS"/>
        </w:rPr>
      </w:pPr>
      <w:r w:rsidRPr="5D00C9CD">
        <w:rPr>
          <w:lang w:val="sr-Latn-RS"/>
        </w:rPr>
        <w:t>Olimijada Web platforma ima dva tipa turnira, Ligu i Kup. Liga je tip turnira gde svaki od prijavljenih korisnika igra protiv svih ostalih prijavljenih korisnika, dok za kup važi pravilo da se igra na ispadanje.</w:t>
      </w:r>
    </w:p>
    <w:p w14:paraId="6E14C429" w14:textId="3148E6B6" w:rsidR="000C0C98" w:rsidRDefault="000C0C98" w:rsidP="003E4E23">
      <w:pPr>
        <w:rPr>
          <w:lang w:val="sr-Latn-RS"/>
        </w:rPr>
      </w:pPr>
    </w:p>
    <w:p w14:paraId="54C7A543" w14:textId="77777777" w:rsidR="000C0C98" w:rsidRDefault="000C0C98">
      <w:pPr>
        <w:spacing w:line="259" w:lineRule="auto"/>
        <w:rPr>
          <w:lang w:val="sr-Latn-RS"/>
        </w:rPr>
      </w:pPr>
      <w:r>
        <w:rPr>
          <w:lang w:val="sr-Latn-RS"/>
        </w:rPr>
        <w:br w:type="page"/>
      </w:r>
    </w:p>
    <w:p w14:paraId="456E3DE2" w14:textId="26ECB918" w:rsidR="000C0C98" w:rsidRDefault="5D00C9CD" w:rsidP="5D00C9CD">
      <w:pPr>
        <w:pStyle w:val="Heading3"/>
        <w:rPr>
          <w:lang w:val="sr-Latn-RS"/>
        </w:rPr>
      </w:pPr>
      <w:bookmarkStart w:id="187" w:name="_Toc516860510"/>
      <w:bookmarkStart w:id="188" w:name="_Toc516860573"/>
      <w:bookmarkStart w:id="189" w:name="_Toc516867531"/>
      <w:bookmarkStart w:id="190" w:name="_Toc516870420"/>
      <w:bookmarkStart w:id="191" w:name="_Toc516870601"/>
      <w:bookmarkStart w:id="192" w:name="_Toc516873732"/>
      <w:r w:rsidRPr="5D00C9CD">
        <w:rPr>
          <w:lang w:val="sr-Latn-RS"/>
        </w:rPr>
        <w:lastRenderedPageBreak/>
        <w:t>Tabela Turnir</w:t>
      </w:r>
      <w:bookmarkEnd w:id="187"/>
      <w:bookmarkEnd w:id="188"/>
      <w:bookmarkEnd w:id="189"/>
      <w:bookmarkEnd w:id="190"/>
      <w:bookmarkEnd w:id="191"/>
      <w:bookmarkEnd w:id="192"/>
    </w:p>
    <w:tbl>
      <w:tblPr>
        <w:tblStyle w:val="TableGrid"/>
        <w:tblW w:w="0" w:type="auto"/>
        <w:jc w:val="center"/>
        <w:tblLook w:val="04A0" w:firstRow="1" w:lastRow="0" w:firstColumn="1" w:lastColumn="0" w:noHBand="0" w:noVBand="1"/>
      </w:tblPr>
      <w:tblGrid>
        <w:gridCol w:w="3209"/>
        <w:gridCol w:w="3209"/>
        <w:gridCol w:w="3210"/>
      </w:tblGrid>
      <w:tr w:rsidR="00741199" w14:paraId="5D01D1B7" w14:textId="77777777" w:rsidTr="5D00C9CD">
        <w:trPr>
          <w:trHeight w:val="525"/>
          <w:jc w:val="center"/>
        </w:trPr>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1B21FAE9" w14:textId="6A34B6B0" w:rsidR="00741199"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Naziv atributa</w:t>
            </w:r>
          </w:p>
        </w:tc>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01A38E9F" w14:textId="6A34B6B0" w:rsidR="00741199"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Tip podatka</w:t>
            </w:r>
          </w:p>
        </w:tc>
        <w:tc>
          <w:tcPr>
            <w:tcW w:w="3210"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7AA3124B" w14:textId="6A34B6B0" w:rsidR="00741199" w:rsidRPr="004737F8"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Kratak opis</w:t>
            </w:r>
          </w:p>
        </w:tc>
      </w:tr>
      <w:tr w:rsidR="00741199" w14:paraId="3DE2E95D"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73246" w14:textId="77777777" w:rsidR="00741199" w:rsidRPr="00A04033" w:rsidRDefault="5D00C9CD" w:rsidP="5D00C9CD">
            <w:pPr>
              <w:spacing w:before="40" w:after="40" w:line="240" w:lineRule="auto"/>
              <w:jc w:val="center"/>
              <w:rPr>
                <w:color w:val="000000" w:themeColor="text1"/>
              </w:rPr>
            </w:pPr>
            <w:r w:rsidRPr="5D00C9CD">
              <w:rPr>
                <w:color w:val="000000" w:themeColor="text1"/>
              </w:rPr>
              <w:t>id</w:t>
            </w:r>
          </w:p>
        </w:tc>
        <w:tc>
          <w:tcPr>
            <w:tcW w:w="3209" w:type="dxa"/>
            <w:tcBorders>
              <w:top w:val="single" w:sz="4" w:space="0" w:color="auto"/>
              <w:left w:val="single" w:sz="4" w:space="0" w:color="auto"/>
              <w:bottom w:val="single" w:sz="4" w:space="0" w:color="auto"/>
              <w:right w:val="single" w:sz="4" w:space="0" w:color="auto"/>
            </w:tcBorders>
            <w:vAlign w:val="center"/>
            <w:hideMark/>
          </w:tcPr>
          <w:p w14:paraId="3FB06446" w14:textId="77777777" w:rsidR="00741199"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hideMark/>
          </w:tcPr>
          <w:p w14:paraId="6D0397C9" w14:textId="77777777" w:rsidR="00741199" w:rsidRDefault="5D00C9CD" w:rsidP="00B4400F">
            <w:pPr>
              <w:spacing w:before="40" w:after="40" w:line="240" w:lineRule="auto"/>
              <w:jc w:val="center"/>
            </w:pPr>
            <w:r>
              <w:t>Jedinstveni identifikator turnira</w:t>
            </w:r>
          </w:p>
        </w:tc>
      </w:tr>
      <w:tr w:rsidR="00741199" w14:paraId="451CFB33"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EF7E00" w14:textId="793547A0" w:rsidR="00741199" w:rsidRDefault="5D00C9CD" w:rsidP="5D00C9CD">
            <w:pPr>
              <w:spacing w:before="40" w:after="40" w:line="240" w:lineRule="auto"/>
              <w:jc w:val="center"/>
              <w:rPr>
                <w:color w:val="000000" w:themeColor="text1"/>
              </w:rPr>
            </w:pPr>
            <w:r w:rsidRPr="5D00C9CD">
              <w:rPr>
                <w:color w:val="000000" w:themeColor="text1"/>
              </w:rPr>
              <w:t>idTipaTurnira</w:t>
            </w:r>
          </w:p>
        </w:tc>
        <w:tc>
          <w:tcPr>
            <w:tcW w:w="3209" w:type="dxa"/>
            <w:tcBorders>
              <w:top w:val="single" w:sz="4" w:space="0" w:color="auto"/>
              <w:left w:val="single" w:sz="4" w:space="0" w:color="auto"/>
              <w:bottom w:val="single" w:sz="4" w:space="0" w:color="auto"/>
              <w:right w:val="single" w:sz="4" w:space="0" w:color="auto"/>
            </w:tcBorders>
            <w:vAlign w:val="center"/>
          </w:tcPr>
          <w:p w14:paraId="68C1C933" w14:textId="0A4E8D92" w:rsidR="00741199"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6D508576" w14:textId="60C2633E" w:rsidR="00741199" w:rsidRDefault="5D00C9CD" w:rsidP="00B4400F">
            <w:pPr>
              <w:spacing w:before="40" w:after="40" w:line="240" w:lineRule="auto"/>
              <w:jc w:val="center"/>
            </w:pPr>
            <w:r>
              <w:t>Jedinstveni identifikator tipa turnira</w:t>
            </w:r>
          </w:p>
        </w:tc>
      </w:tr>
      <w:tr w:rsidR="00741199" w14:paraId="682ADC9D"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1F6BA1" w14:textId="77777777" w:rsidR="00741199" w:rsidRDefault="5D00C9CD" w:rsidP="5D00C9CD">
            <w:pPr>
              <w:spacing w:before="40" w:after="40" w:line="240" w:lineRule="auto"/>
              <w:jc w:val="center"/>
              <w:rPr>
                <w:color w:val="000000" w:themeColor="text1"/>
              </w:rPr>
            </w:pPr>
            <w:r w:rsidRPr="5D00C9CD">
              <w:rPr>
                <w:color w:val="000000" w:themeColor="text1"/>
              </w:rPr>
              <w:t>naziv</w:t>
            </w:r>
          </w:p>
        </w:tc>
        <w:tc>
          <w:tcPr>
            <w:tcW w:w="3209" w:type="dxa"/>
            <w:tcBorders>
              <w:top w:val="single" w:sz="4" w:space="0" w:color="auto"/>
              <w:left w:val="single" w:sz="4" w:space="0" w:color="auto"/>
              <w:bottom w:val="single" w:sz="4" w:space="0" w:color="auto"/>
              <w:right w:val="single" w:sz="4" w:space="0" w:color="auto"/>
            </w:tcBorders>
            <w:vAlign w:val="center"/>
          </w:tcPr>
          <w:p w14:paraId="6170C6F8" w14:textId="77777777" w:rsidR="00741199"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3E8DFCDF" w14:textId="77777777" w:rsidR="00741199" w:rsidRDefault="5D00C9CD" w:rsidP="00B4400F">
            <w:pPr>
              <w:spacing w:before="40" w:after="40" w:line="240" w:lineRule="auto"/>
              <w:jc w:val="center"/>
            </w:pPr>
            <w:r>
              <w:t>Naziv turnira koji se prikazuje na platformi</w:t>
            </w:r>
          </w:p>
        </w:tc>
      </w:tr>
      <w:tr w:rsidR="00741199" w14:paraId="525ED2B5"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F4CFAD" w14:textId="6C2BEBAC" w:rsidR="00741199" w:rsidRDefault="5D00C9CD" w:rsidP="5D00C9CD">
            <w:pPr>
              <w:spacing w:before="40" w:after="40" w:line="240" w:lineRule="auto"/>
              <w:jc w:val="center"/>
              <w:rPr>
                <w:color w:val="000000" w:themeColor="text1"/>
              </w:rPr>
            </w:pPr>
            <w:r w:rsidRPr="5D00C9CD">
              <w:rPr>
                <w:color w:val="000000" w:themeColor="text1"/>
              </w:rPr>
              <w:t>idIgre</w:t>
            </w:r>
          </w:p>
        </w:tc>
        <w:tc>
          <w:tcPr>
            <w:tcW w:w="3209" w:type="dxa"/>
            <w:tcBorders>
              <w:top w:val="single" w:sz="4" w:space="0" w:color="auto"/>
              <w:left w:val="single" w:sz="4" w:space="0" w:color="auto"/>
              <w:bottom w:val="single" w:sz="4" w:space="0" w:color="auto"/>
              <w:right w:val="single" w:sz="4" w:space="0" w:color="auto"/>
            </w:tcBorders>
            <w:vAlign w:val="center"/>
          </w:tcPr>
          <w:p w14:paraId="7ECFF27D" w14:textId="748F1D44" w:rsidR="00741199"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0A96B307" w14:textId="45F2A3E0" w:rsidR="00741199" w:rsidRDefault="5D00C9CD" w:rsidP="00B4400F">
            <w:pPr>
              <w:spacing w:before="40" w:after="40" w:line="240" w:lineRule="auto"/>
              <w:jc w:val="center"/>
            </w:pPr>
            <w:r>
              <w:t>Jedinstveni identifikator koji govori za koju igru je turnir kreiran</w:t>
            </w:r>
          </w:p>
        </w:tc>
      </w:tr>
      <w:tr w:rsidR="00741199" w14:paraId="682E6BD1"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EB0A57" w14:textId="22B117DA" w:rsidR="00741199" w:rsidRDefault="5D00C9CD" w:rsidP="5D00C9CD">
            <w:pPr>
              <w:spacing w:before="40" w:after="40" w:line="240" w:lineRule="auto"/>
              <w:jc w:val="center"/>
              <w:rPr>
                <w:color w:val="000000" w:themeColor="text1"/>
              </w:rPr>
            </w:pPr>
            <w:r w:rsidRPr="5D00C9CD">
              <w:rPr>
                <w:color w:val="000000" w:themeColor="text1"/>
              </w:rPr>
              <w:t>pocetakPrijava</w:t>
            </w:r>
          </w:p>
        </w:tc>
        <w:tc>
          <w:tcPr>
            <w:tcW w:w="3209" w:type="dxa"/>
            <w:tcBorders>
              <w:top w:val="single" w:sz="4" w:space="0" w:color="auto"/>
              <w:left w:val="single" w:sz="4" w:space="0" w:color="auto"/>
              <w:bottom w:val="single" w:sz="4" w:space="0" w:color="auto"/>
              <w:right w:val="single" w:sz="4" w:space="0" w:color="auto"/>
            </w:tcBorders>
            <w:vAlign w:val="center"/>
          </w:tcPr>
          <w:p w14:paraId="61F8A609" w14:textId="03DE0D00" w:rsidR="00741199"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1B069FD5" w14:textId="2F540A05" w:rsidR="00741199" w:rsidRDefault="5D00C9CD" w:rsidP="00B4400F">
            <w:pPr>
              <w:spacing w:before="40" w:after="40" w:line="240" w:lineRule="auto"/>
              <w:jc w:val="center"/>
            </w:pPr>
            <w:r>
              <w:t>Predstavlja datum od kada je moguće prijaviti se na turnir</w:t>
            </w:r>
          </w:p>
        </w:tc>
      </w:tr>
      <w:tr w:rsidR="00741199" w14:paraId="38E1F059"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0133A4" w14:textId="2ADC4B32" w:rsidR="00741199" w:rsidRDefault="5D00C9CD" w:rsidP="5D00C9CD">
            <w:pPr>
              <w:spacing w:before="40" w:after="40" w:line="240" w:lineRule="auto"/>
              <w:jc w:val="center"/>
              <w:rPr>
                <w:color w:val="000000" w:themeColor="text1"/>
              </w:rPr>
            </w:pPr>
            <w:r w:rsidRPr="5D00C9CD">
              <w:rPr>
                <w:color w:val="000000" w:themeColor="text1"/>
              </w:rPr>
              <w:t>zavrsetakPrijava</w:t>
            </w:r>
          </w:p>
        </w:tc>
        <w:tc>
          <w:tcPr>
            <w:tcW w:w="3209" w:type="dxa"/>
            <w:tcBorders>
              <w:top w:val="single" w:sz="4" w:space="0" w:color="auto"/>
              <w:left w:val="single" w:sz="4" w:space="0" w:color="auto"/>
              <w:bottom w:val="single" w:sz="4" w:space="0" w:color="auto"/>
              <w:right w:val="single" w:sz="4" w:space="0" w:color="auto"/>
            </w:tcBorders>
            <w:vAlign w:val="center"/>
          </w:tcPr>
          <w:p w14:paraId="1B27032E" w14:textId="05735A47" w:rsidR="00741199"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42B1C511" w14:textId="0B916439" w:rsidR="00741199" w:rsidRDefault="5D00C9CD" w:rsidP="00B4400F">
            <w:pPr>
              <w:spacing w:before="40" w:after="40" w:line="240" w:lineRule="auto"/>
              <w:jc w:val="center"/>
            </w:pPr>
            <w:r>
              <w:t>Predstavlja datum do kada je moguće prijaviti se na turnir</w:t>
            </w:r>
          </w:p>
        </w:tc>
      </w:tr>
      <w:tr w:rsidR="00741199" w14:paraId="4D436E73"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C6B51F" w14:textId="41E5D0A9" w:rsidR="00741199" w:rsidRDefault="5D00C9CD" w:rsidP="5D00C9CD">
            <w:pPr>
              <w:spacing w:before="40" w:after="40" w:line="240" w:lineRule="auto"/>
              <w:jc w:val="center"/>
              <w:rPr>
                <w:color w:val="000000" w:themeColor="text1"/>
              </w:rPr>
            </w:pPr>
            <w:r w:rsidRPr="5D00C9CD">
              <w:rPr>
                <w:color w:val="000000" w:themeColor="text1"/>
              </w:rPr>
              <w:t>datumVremePocetka</w:t>
            </w:r>
          </w:p>
        </w:tc>
        <w:tc>
          <w:tcPr>
            <w:tcW w:w="3209" w:type="dxa"/>
            <w:tcBorders>
              <w:top w:val="single" w:sz="4" w:space="0" w:color="auto"/>
              <w:left w:val="single" w:sz="4" w:space="0" w:color="auto"/>
              <w:bottom w:val="single" w:sz="4" w:space="0" w:color="auto"/>
              <w:right w:val="single" w:sz="4" w:space="0" w:color="auto"/>
            </w:tcBorders>
            <w:vAlign w:val="center"/>
          </w:tcPr>
          <w:p w14:paraId="351F5109" w14:textId="5BED9BDF" w:rsidR="00741199"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0D7499F8" w14:textId="1F4188E9" w:rsidR="00741199" w:rsidRDefault="5D00C9CD" w:rsidP="00B4400F">
            <w:pPr>
              <w:spacing w:before="40" w:after="40" w:line="240" w:lineRule="auto"/>
              <w:jc w:val="center"/>
            </w:pPr>
            <w:r>
              <w:t>Predstavlja datum kada počinju da se odigravaju utakmice</w:t>
            </w:r>
          </w:p>
        </w:tc>
      </w:tr>
      <w:tr w:rsidR="00741199" w14:paraId="0EC1CAD1"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2F50AD" w14:textId="224DDC50" w:rsidR="00741199" w:rsidRDefault="5D00C9CD" w:rsidP="5D00C9CD">
            <w:pPr>
              <w:spacing w:before="40" w:after="40" w:line="240" w:lineRule="auto"/>
              <w:jc w:val="center"/>
              <w:rPr>
                <w:color w:val="000000" w:themeColor="text1"/>
              </w:rPr>
            </w:pPr>
            <w:r w:rsidRPr="5D00C9CD">
              <w:rPr>
                <w:color w:val="000000" w:themeColor="text1"/>
              </w:rPr>
              <w:t>datumVremeZavrsetka</w:t>
            </w:r>
          </w:p>
        </w:tc>
        <w:tc>
          <w:tcPr>
            <w:tcW w:w="3209" w:type="dxa"/>
            <w:tcBorders>
              <w:top w:val="single" w:sz="4" w:space="0" w:color="auto"/>
              <w:left w:val="single" w:sz="4" w:space="0" w:color="auto"/>
              <w:bottom w:val="single" w:sz="4" w:space="0" w:color="auto"/>
              <w:right w:val="single" w:sz="4" w:space="0" w:color="auto"/>
            </w:tcBorders>
            <w:vAlign w:val="center"/>
          </w:tcPr>
          <w:p w14:paraId="5036BE2F" w14:textId="45A4C2DE" w:rsidR="00741199"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5F2AF9E6" w14:textId="698753EC" w:rsidR="00741199" w:rsidRDefault="5D00C9CD" w:rsidP="00B4400F">
            <w:pPr>
              <w:spacing w:before="40" w:after="40" w:line="240" w:lineRule="auto"/>
              <w:jc w:val="center"/>
            </w:pPr>
            <w:r>
              <w:t>Predstavlja datum kada se turnir završava</w:t>
            </w:r>
          </w:p>
        </w:tc>
      </w:tr>
      <w:tr w:rsidR="00741199" w14:paraId="082B7929"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8B8CEE" w14:textId="0F29478D" w:rsidR="00741199" w:rsidRDefault="5D00C9CD" w:rsidP="5D00C9CD">
            <w:pPr>
              <w:spacing w:before="40" w:after="40" w:line="240" w:lineRule="auto"/>
              <w:jc w:val="center"/>
              <w:rPr>
                <w:color w:val="000000" w:themeColor="text1"/>
              </w:rPr>
            </w:pPr>
            <w:r w:rsidRPr="5D00C9CD">
              <w:rPr>
                <w:color w:val="000000" w:themeColor="text1"/>
              </w:rPr>
              <w:t>trenutnoKolo</w:t>
            </w:r>
          </w:p>
        </w:tc>
        <w:tc>
          <w:tcPr>
            <w:tcW w:w="3209" w:type="dxa"/>
            <w:tcBorders>
              <w:top w:val="single" w:sz="4" w:space="0" w:color="auto"/>
              <w:left w:val="single" w:sz="4" w:space="0" w:color="auto"/>
              <w:bottom w:val="single" w:sz="4" w:space="0" w:color="auto"/>
              <w:right w:val="single" w:sz="4" w:space="0" w:color="auto"/>
            </w:tcBorders>
            <w:vAlign w:val="center"/>
          </w:tcPr>
          <w:p w14:paraId="01AA37FE" w14:textId="07F0D3F9" w:rsidR="00741199"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7A32C138" w14:textId="4B629807" w:rsidR="00741199" w:rsidRDefault="5D00C9CD" w:rsidP="00B4400F">
            <w:pPr>
              <w:spacing w:before="40" w:after="40" w:line="240" w:lineRule="auto"/>
              <w:jc w:val="center"/>
            </w:pPr>
            <w:r>
              <w:t>Predstavlja koje kolo kup takmičenja je odigrano</w:t>
            </w:r>
          </w:p>
        </w:tc>
      </w:tr>
      <w:tr w:rsidR="00741199" w14:paraId="53339250"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4EBC18" w14:textId="012EE819" w:rsidR="00741199" w:rsidRDefault="5D00C9CD" w:rsidP="5D00C9CD">
            <w:pPr>
              <w:spacing w:before="40" w:after="40" w:line="240" w:lineRule="auto"/>
              <w:jc w:val="center"/>
              <w:rPr>
                <w:color w:val="000000" w:themeColor="text1"/>
              </w:rPr>
            </w:pPr>
            <w:r w:rsidRPr="5D00C9CD">
              <w:rPr>
                <w:color w:val="000000" w:themeColor="text1"/>
              </w:rPr>
              <w:t>brDozvoljenihIgraca</w:t>
            </w:r>
          </w:p>
        </w:tc>
        <w:tc>
          <w:tcPr>
            <w:tcW w:w="3209" w:type="dxa"/>
            <w:tcBorders>
              <w:top w:val="single" w:sz="4" w:space="0" w:color="auto"/>
              <w:left w:val="single" w:sz="4" w:space="0" w:color="auto"/>
              <w:bottom w:val="single" w:sz="4" w:space="0" w:color="auto"/>
              <w:right w:val="single" w:sz="4" w:space="0" w:color="auto"/>
            </w:tcBorders>
            <w:vAlign w:val="center"/>
          </w:tcPr>
          <w:p w14:paraId="5092D449" w14:textId="66307D7D" w:rsidR="00741199"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2BE6E031" w14:textId="5B9A5AEE" w:rsidR="00741199" w:rsidRDefault="5D00C9CD" w:rsidP="00B4400F">
            <w:pPr>
              <w:spacing w:before="40" w:after="40" w:line="240" w:lineRule="auto"/>
              <w:jc w:val="center"/>
            </w:pPr>
            <w:r>
              <w:t>Predstavlja ograničenje prilikom prijavljivanja na turnir</w:t>
            </w:r>
          </w:p>
        </w:tc>
      </w:tr>
      <w:tr w:rsidR="00741199" w14:paraId="613D8ED9"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483B9" w14:textId="13DB0982" w:rsidR="00741199" w:rsidRDefault="5D00C9CD" w:rsidP="5D00C9CD">
            <w:pPr>
              <w:spacing w:before="40" w:after="40" w:line="240" w:lineRule="auto"/>
              <w:jc w:val="center"/>
              <w:rPr>
                <w:color w:val="000000" w:themeColor="text1"/>
              </w:rPr>
            </w:pPr>
            <w:r w:rsidRPr="5D00C9CD">
              <w:rPr>
                <w:color w:val="000000" w:themeColor="text1"/>
              </w:rPr>
              <w:t>meceviNapravljeni</w:t>
            </w:r>
          </w:p>
        </w:tc>
        <w:tc>
          <w:tcPr>
            <w:tcW w:w="3209" w:type="dxa"/>
            <w:tcBorders>
              <w:top w:val="single" w:sz="4" w:space="0" w:color="auto"/>
              <w:left w:val="single" w:sz="4" w:space="0" w:color="auto"/>
              <w:bottom w:val="single" w:sz="4" w:space="0" w:color="auto"/>
              <w:right w:val="single" w:sz="4" w:space="0" w:color="auto"/>
            </w:tcBorders>
            <w:vAlign w:val="center"/>
          </w:tcPr>
          <w:p w14:paraId="4CAE47A4" w14:textId="6CB5B873" w:rsidR="00741199"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54FF4D19" w14:textId="0524BC21" w:rsidR="00741199" w:rsidRDefault="5D00C9CD" w:rsidP="00B4400F">
            <w:pPr>
              <w:spacing w:before="40" w:after="40" w:line="240" w:lineRule="auto"/>
              <w:jc w:val="center"/>
            </w:pPr>
            <w:r>
              <w:t>Čuva podatak da li su mečevi napravljeni ili ne</w:t>
            </w:r>
          </w:p>
        </w:tc>
      </w:tr>
      <w:tr w:rsidR="00741199" w14:paraId="13CE9820"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0BE652" w14:textId="189C3C7A" w:rsidR="00741199" w:rsidRDefault="5D00C9CD" w:rsidP="5D00C9CD">
            <w:pPr>
              <w:spacing w:before="40" w:after="40" w:line="240" w:lineRule="auto"/>
              <w:jc w:val="center"/>
              <w:rPr>
                <w:color w:val="000000" w:themeColor="text1"/>
              </w:rPr>
            </w:pPr>
            <w:r w:rsidRPr="5D00C9CD">
              <w:rPr>
                <w:color w:val="000000" w:themeColor="text1"/>
              </w:rPr>
              <w:t>Obrisan</w:t>
            </w:r>
          </w:p>
        </w:tc>
        <w:tc>
          <w:tcPr>
            <w:tcW w:w="3209" w:type="dxa"/>
            <w:tcBorders>
              <w:top w:val="single" w:sz="4" w:space="0" w:color="auto"/>
              <w:left w:val="single" w:sz="4" w:space="0" w:color="auto"/>
              <w:bottom w:val="single" w:sz="4" w:space="0" w:color="auto"/>
              <w:right w:val="single" w:sz="4" w:space="0" w:color="auto"/>
            </w:tcBorders>
            <w:vAlign w:val="center"/>
          </w:tcPr>
          <w:p w14:paraId="1C8F8533" w14:textId="7F6789F8" w:rsidR="00741199"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48F5ABDA" w14:textId="77678E75" w:rsidR="00741199" w:rsidRDefault="5D00C9CD" w:rsidP="00B4400F">
            <w:pPr>
              <w:spacing w:before="40" w:after="40" w:line="240" w:lineRule="auto"/>
              <w:jc w:val="center"/>
            </w:pPr>
            <w:r>
              <w:t>Čuva podatak da li je turnir otkazan ili ne</w:t>
            </w:r>
          </w:p>
        </w:tc>
      </w:tr>
    </w:tbl>
    <w:p w14:paraId="4F5E5890" w14:textId="256BB919" w:rsidR="00741199" w:rsidRDefault="00741199" w:rsidP="00741199">
      <w:pPr>
        <w:rPr>
          <w:lang w:val="sr-Latn-RS"/>
        </w:rPr>
      </w:pPr>
    </w:p>
    <w:p w14:paraId="1F2C02F1" w14:textId="256BB919" w:rsidR="004845CE" w:rsidRDefault="5D00C9CD" w:rsidP="5D00C9CD">
      <w:pPr>
        <w:rPr>
          <w:lang w:val="sr-Latn-RS"/>
        </w:rPr>
      </w:pPr>
      <w:r w:rsidRPr="5D00C9CD">
        <w:rPr>
          <w:lang w:val="sr-Latn-RS"/>
        </w:rPr>
        <w:t>Turnir je moguće otkazati samo ukoliko još nije počeo.</w:t>
      </w:r>
    </w:p>
    <w:p w14:paraId="2E65BD5B" w14:textId="256BB919" w:rsidR="004845CE" w:rsidRDefault="5D00C9CD" w:rsidP="5D00C9CD">
      <w:pPr>
        <w:pStyle w:val="Heading3"/>
        <w:rPr>
          <w:lang w:val="sr-Latn-RS"/>
        </w:rPr>
      </w:pPr>
      <w:bookmarkStart w:id="193" w:name="_Toc516860511"/>
      <w:bookmarkStart w:id="194" w:name="_Toc516860574"/>
      <w:bookmarkStart w:id="195" w:name="_Toc516867532"/>
      <w:bookmarkStart w:id="196" w:name="_Toc516870421"/>
      <w:bookmarkStart w:id="197" w:name="_Toc516870602"/>
      <w:bookmarkStart w:id="198" w:name="_Toc516873733"/>
      <w:r w:rsidRPr="5D00C9CD">
        <w:rPr>
          <w:lang w:val="sr-Latn-RS"/>
        </w:rPr>
        <w:t>Tabela PrijaveZaTurnir</w:t>
      </w:r>
      <w:bookmarkEnd w:id="193"/>
      <w:bookmarkEnd w:id="194"/>
      <w:bookmarkEnd w:id="195"/>
      <w:bookmarkEnd w:id="196"/>
      <w:bookmarkEnd w:id="197"/>
      <w:bookmarkEnd w:id="198"/>
    </w:p>
    <w:tbl>
      <w:tblPr>
        <w:tblStyle w:val="TableGrid"/>
        <w:tblW w:w="0" w:type="auto"/>
        <w:jc w:val="center"/>
        <w:tblLook w:val="04A0" w:firstRow="1" w:lastRow="0" w:firstColumn="1" w:lastColumn="0" w:noHBand="0" w:noVBand="1"/>
      </w:tblPr>
      <w:tblGrid>
        <w:gridCol w:w="3209"/>
        <w:gridCol w:w="3209"/>
        <w:gridCol w:w="3210"/>
      </w:tblGrid>
      <w:tr w:rsidR="004845CE" w14:paraId="0A250E59" w14:textId="77777777" w:rsidTr="5D00C9CD">
        <w:trPr>
          <w:trHeight w:val="525"/>
          <w:jc w:val="center"/>
        </w:trPr>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101E21EE" w14:textId="6A34B6B0" w:rsidR="004845CE"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Naziv atributa</w:t>
            </w:r>
          </w:p>
        </w:tc>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6F086114" w14:textId="6A34B6B0" w:rsidR="004845CE"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Tip podatka</w:t>
            </w:r>
          </w:p>
        </w:tc>
        <w:tc>
          <w:tcPr>
            <w:tcW w:w="3210"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2F813042" w14:textId="6A34B6B0" w:rsidR="004845CE" w:rsidRPr="004737F8"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Kratak opis</w:t>
            </w:r>
          </w:p>
        </w:tc>
      </w:tr>
      <w:tr w:rsidR="004845CE" w14:paraId="38DC7659"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A432EA" w14:textId="77777777" w:rsidR="004845CE" w:rsidRPr="00A04033" w:rsidRDefault="5D00C9CD" w:rsidP="5D00C9CD">
            <w:pPr>
              <w:spacing w:before="40" w:after="40" w:line="240" w:lineRule="auto"/>
              <w:jc w:val="center"/>
              <w:rPr>
                <w:color w:val="000000" w:themeColor="text1"/>
              </w:rPr>
            </w:pPr>
            <w:r w:rsidRPr="5D00C9CD">
              <w:rPr>
                <w:color w:val="000000" w:themeColor="text1"/>
              </w:rPr>
              <w:t>id</w:t>
            </w:r>
          </w:p>
        </w:tc>
        <w:tc>
          <w:tcPr>
            <w:tcW w:w="3209" w:type="dxa"/>
            <w:tcBorders>
              <w:top w:val="single" w:sz="4" w:space="0" w:color="auto"/>
              <w:left w:val="single" w:sz="4" w:space="0" w:color="auto"/>
              <w:bottom w:val="single" w:sz="4" w:space="0" w:color="auto"/>
              <w:right w:val="single" w:sz="4" w:space="0" w:color="auto"/>
            </w:tcBorders>
            <w:vAlign w:val="center"/>
            <w:hideMark/>
          </w:tcPr>
          <w:p w14:paraId="184218E5" w14:textId="77777777" w:rsidR="004845CE"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hideMark/>
          </w:tcPr>
          <w:p w14:paraId="3AC1D385" w14:textId="6317BAFB" w:rsidR="004845CE" w:rsidRDefault="5D00C9CD" w:rsidP="00B4400F">
            <w:pPr>
              <w:spacing w:before="40" w:after="40" w:line="240" w:lineRule="auto"/>
              <w:jc w:val="center"/>
            </w:pPr>
            <w:r>
              <w:t>Jedinstveni identifikator prijave</w:t>
            </w:r>
          </w:p>
        </w:tc>
      </w:tr>
      <w:tr w:rsidR="004845CE" w14:paraId="7257C9A5"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516C9" w14:textId="289607F1" w:rsidR="004845CE" w:rsidRDefault="5D00C9CD" w:rsidP="5D00C9CD">
            <w:pPr>
              <w:spacing w:before="40" w:after="40" w:line="240" w:lineRule="auto"/>
              <w:jc w:val="center"/>
              <w:rPr>
                <w:color w:val="000000" w:themeColor="text1"/>
              </w:rPr>
            </w:pPr>
            <w:r w:rsidRPr="5D00C9CD">
              <w:rPr>
                <w:color w:val="000000" w:themeColor="text1"/>
              </w:rPr>
              <w:t>idTurnira</w:t>
            </w:r>
          </w:p>
        </w:tc>
        <w:tc>
          <w:tcPr>
            <w:tcW w:w="3209" w:type="dxa"/>
            <w:tcBorders>
              <w:top w:val="single" w:sz="4" w:space="0" w:color="auto"/>
              <w:left w:val="single" w:sz="4" w:space="0" w:color="auto"/>
              <w:bottom w:val="single" w:sz="4" w:space="0" w:color="auto"/>
              <w:right w:val="single" w:sz="4" w:space="0" w:color="auto"/>
            </w:tcBorders>
            <w:vAlign w:val="center"/>
          </w:tcPr>
          <w:p w14:paraId="4A3810C9" w14:textId="77777777" w:rsidR="004845CE"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63E8BAEC" w14:textId="02924CC8" w:rsidR="004845CE" w:rsidRDefault="5D00C9CD" w:rsidP="00B4400F">
            <w:pPr>
              <w:spacing w:before="40" w:after="40" w:line="240" w:lineRule="auto"/>
              <w:jc w:val="center"/>
            </w:pPr>
            <w:r>
              <w:t>Jedinstveni identifikator turnira na koji se prijavljuje</w:t>
            </w:r>
          </w:p>
        </w:tc>
      </w:tr>
      <w:tr w:rsidR="004845CE" w14:paraId="04E145F9"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DFBDF2" w14:textId="3E276EE1" w:rsidR="004845CE" w:rsidRDefault="5D00C9CD" w:rsidP="5D00C9CD">
            <w:pPr>
              <w:spacing w:before="40" w:after="40" w:line="240" w:lineRule="auto"/>
              <w:jc w:val="center"/>
              <w:rPr>
                <w:color w:val="000000" w:themeColor="text1"/>
              </w:rPr>
            </w:pPr>
            <w:r w:rsidRPr="5D00C9CD">
              <w:rPr>
                <w:color w:val="000000" w:themeColor="text1"/>
              </w:rPr>
              <w:t>idTima</w:t>
            </w:r>
          </w:p>
        </w:tc>
        <w:tc>
          <w:tcPr>
            <w:tcW w:w="3209" w:type="dxa"/>
            <w:tcBorders>
              <w:top w:val="single" w:sz="4" w:space="0" w:color="auto"/>
              <w:left w:val="single" w:sz="4" w:space="0" w:color="auto"/>
              <w:bottom w:val="single" w:sz="4" w:space="0" w:color="auto"/>
              <w:right w:val="single" w:sz="4" w:space="0" w:color="auto"/>
            </w:tcBorders>
            <w:vAlign w:val="center"/>
          </w:tcPr>
          <w:p w14:paraId="1E86C242" w14:textId="1271C181" w:rsidR="004845CE"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32D7338C" w14:textId="2D378C00" w:rsidR="004845CE" w:rsidRDefault="5D00C9CD" w:rsidP="00B4400F">
            <w:pPr>
              <w:spacing w:before="40" w:after="40" w:line="240" w:lineRule="auto"/>
              <w:jc w:val="center"/>
            </w:pPr>
            <w:r>
              <w:t>Jedinstveni identifikator tima koji se prijavljuje na turir</w:t>
            </w:r>
          </w:p>
        </w:tc>
      </w:tr>
      <w:tr w:rsidR="004845CE" w14:paraId="5DE137D3"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461934" w14:textId="4575315C" w:rsidR="004845CE" w:rsidRDefault="5D00C9CD" w:rsidP="5D00C9CD">
            <w:pPr>
              <w:spacing w:before="40" w:after="40" w:line="240" w:lineRule="auto"/>
              <w:jc w:val="center"/>
              <w:rPr>
                <w:color w:val="000000" w:themeColor="text1"/>
              </w:rPr>
            </w:pPr>
            <w:r w:rsidRPr="5D00C9CD">
              <w:rPr>
                <w:color w:val="000000" w:themeColor="text1"/>
              </w:rPr>
              <w:t>usernameKorisnika</w:t>
            </w:r>
          </w:p>
        </w:tc>
        <w:tc>
          <w:tcPr>
            <w:tcW w:w="3209" w:type="dxa"/>
            <w:tcBorders>
              <w:top w:val="single" w:sz="4" w:space="0" w:color="auto"/>
              <w:left w:val="single" w:sz="4" w:space="0" w:color="auto"/>
              <w:bottom w:val="single" w:sz="4" w:space="0" w:color="auto"/>
              <w:right w:val="single" w:sz="4" w:space="0" w:color="auto"/>
            </w:tcBorders>
            <w:vAlign w:val="center"/>
          </w:tcPr>
          <w:p w14:paraId="0941BF21" w14:textId="50A29323" w:rsidR="004845CE" w:rsidRDefault="5D00C9CD" w:rsidP="00B4400F">
            <w:pPr>
              <w:spacing w:before="40" w:after="40" w:line="240" w:lineRule="auto"/>
              <w:jc w:val="center"/>
            </w:pPr>
            <w:r>
              <w:t>TEXT</w:t>
            </w:r>
          </w:p>
        </w:tc>
        <w:tc>
          <w:tcPr>
            <w:tcW w:w="3210" w:type="dxa"/>
            <w:tcBorders>
              <w:top w:val="single" w:sz="4" w:space="0" w:color="auto"/>
              <w:left w:val="single" w:sz="4" w:space="0" w:color="auto"/>
              <w:bottom w:val="single" w:sz="4" w:space="0" w:color="auto"/>
              <w:right w:val="single" w:sz="4" w:space="0" w:color="auto"/>
            </w:tcBorders>
            <w:vAlign w:val="center"/>
          </w:tcPr>
          <w:p w14:paraId="3A4E034B" w14:textId="3C5FDAC7" w:rsidR="004845CE" w:rsidRDefault="5D00C9CD" w:rsidP="00B4400F">
            <w:pPr>
              <w:spacing w:before="40" w:after="40" w:line="240" w:lineRule="auto"/>
              <w:jc w:val="center"/>
            </w:pPr>
            <w:r>
              <w:t>Korisničko ime osobe koja se prijavljuje na turnir</w:t>
            </w:r>
          </w:p>
        </w:tc>
      </w:tr>
      <w:tr w:rsidR="004845CE" w14:paraId="1A2326A1"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2782DB" w14:textId="21BE00B3" w:rsidR="004845CE" w:rsidRDefault="5D00C9CD" w:rsidP="5D00C9CD">
            <w:pPr>
              <w:spacing w:before="40" w:after="40" w:line="240" w:lineRule="auto"/>
              <w:jc w:val="center"/>
              <w:rPr>
                <w:color w:val="000000" w:themeColor="text1"/>
              </w:rPr>
            </w:pPr>
            <w:r w:rsidRPr="5D00C9CD">
              <w:rPr>
                <w:color w:val="000000" w:themeColor="text1"/>
              </w:rPr>
              <w:t>datumVremePrijave</w:t>
            </w:r>
          </w:p>
        </w:tc>
        <w:tc>
          <w:tcPr>
            <w:tcW w:w="3209" w:type="dxa"/>
            <w:tcBorders>
              <w:top w:val="single" w:sz="4" w:space="0" w:color="auto"/>
              <w:left w:val="single" w:sz="4" w:space="0" w:color="auto"/>
              <w:bottom w:val="single" w:sz="4" w:space="0" w:color="auto"/>
              <w:right w:val="single" w:sz="4" w:space="0" w:color="auto"/>
            </w:tcBorders>
            <w:vAlign w:val="center"/>
          </w:tcPr>
          <w:p w14:paraId="1AD3BFF0" w14:textId="77777777" w:rsidR="004845CE"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48770C64" w14:textId="2649E6F2" w:rsidR="004845CE" w:rsidRDefault="5D00C9CD" w:rsidP="00B4400F">
            <w:pPr>
              <w:spacing w:before="40" w:after="40" w:line="240" w:lineRule="auto"/>
              <w:jc w:val="center"/>
            </w:pPr>
            <w:r>
              <w:t>Predstavlja datum i vreme kada se korisnik prijavio na turnir</w:t>
            </w:r>
          </w:p>
        </w:tc>
      </w:tr>
    </w:tbl>
    <w:p w14:paraId="34AB659B" w14:textId="677AB469" w:rsidR="004845CE" w:rsidRDefault="004845CE" w:rsidP="0095391D">
      <w:pPr>
        <w:rPr>
          <w:lang w:val="sr-Latn-RS"/>
        </w:rPr>
      </w:pPr>
    </w:p>
    <w:p w14:paraId="69680033" w14:textId="77777777" w:rsidR="007E2887" w:rsidRDefault="007E2887" w:rsidP="0095391D">
      <w:pPr>
        <w:rPr>
          <w:lang w:val="sr-Latn-RS"/>
        </w:rPr>
      </w:pPr>
    </w:p>
    <w:p w14:paraId="5FE01AD6" w14:textId="622EB2E5" w:rsidR="007E2887" w:rsidRDefault="5D00C9CD" w:rsidP="5D00C9CD">
      <w:pPr>
        <w:pStyle w:val="Heading3"/>
        <w:rPr>
          <w:lang w:val="sr-Latn-RS"/>
        </w:rPr>
      </w:pPr>
      <w:bookmarkStart w:id="199" w:name="_Toc516860512"/>
      <w:bookmarkStart w:id="200" w:name="_Toc516860575"/>
      <w:bookmarkStart w:id="201" w:name="_Toc516867533"/>
      <w:bookmarkStart w:id="202" w:name="_Toc516870422"/>
      <w:bookmarkStart w:id="203" w:name="_Toc516870603"/>
      <w:bookmarkStart w:id="204" w:name="_Toc516873734"/>
      <w:r w:rsidRPr="5D00C9CD">
        <w:rPr>
          <w:lang w:val="sr-Latn-RS"/>
        </w:rPr>
        <w:lastRenderedPageBreak/>
        <w:t>Tabela Mec</w:t>
      </w:r>
      <w:bookmarkEnd w:id="199"/>
      <w:bookmarkEnd w:id="200"/>
      <w:bookmarkEnd w:id="201"/>
      <w:bookmarkEnd w:id="202"/>
      <w:bookmarkEnd w:id="203"/>
      <w:bookmarkEnd w:id="204"/>
    </w:p>
    <w:tbl>
      <w:tblPr>
        <w:tblStyle w:val="TableGrid"/>
        <w:tblW w:w="0" w:type="auto"/>
        <w:jc w:val="center"/>
        <w:tblLook w:val="04A0" w:firstRow="1" w:lastRow="0" w:firstColumn="1" w:lastColumn="0" w:noHBand="0" w:noVBand="1"/>
      </w:tblPr>
      <w:tblGrid>
        <w:gridCol w:w="3209"/>
        <w:gridCol w:w="3209"/>
        <w:gridCol w:w="3210"/>
      </w:tblGrid>
      <w:tr w:rsidR="007E2887" w14:paraId="3518B380" w14:textId="77777777" w:rsidTr="5D00C9CD">
        <w:trPr>
          <w:trHeight w:val="525"/>
          <w:jc w:val="center"/>
        </w:trPr>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337DFD2F" w14:textId="6A34B6B0" w:rsidR="007E2887"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Naziv atributa</w:t>
            </w:r>
          </w:p>
        </w:tc>
        <w:tc>
          <w:tcPr>
            <w:tcW w:w="320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0366C048" w14:textId="6A34B6B0" w:rsidR="007E2887"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Tip podatka</w:t>
            </w:r>
          </w:p>
        </w:tc>
        <w:tc>
          <w:tcPr>
            <w:tcW w:w="3210"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17EB3338" w14:textId="6A34B6B0" w:rsidR="007E2887" w:rsidRPr="004737F8" w:rsidRDefault="5D00C9CD" w:rsidP="5D00C9CD">
            <w:pPr>
              <w:spacing w:before="40" w:after="40" w:line="240" w:lineRule="auto"/>
              <w:jc w:val="center"/>
              <w:rPr>
                <w:b/>
                <w:bCs/>
                <w:color w:val="FFFFFF" w:themeColor="background1"/>
                <w:sz w:val="28"/>
                <w:szCs w:val="28"/>
              </w:rPr>
            </w:pPr>
            <w:r w:rsidRPr="5D00C9CD">
              <w:rPr>
                <w:b/>
                <w:bCs/>
                <w:color w:val="FFFFFF" w:themeColor="background1"/>
                <w:sz w:val="28"/>
                <w:szCs w:val="28"/>
              </w:rPr>
              <w:t>Kratak opis</w:t>
            </w:r>
          </w:p>
        </w:tc>
      </w:tr>
      <w:tr w:rsidR="007E2887" w14:paraId="79FCA7FC" w14:textId="77777777" w:rsidTr="5D00C9CD">
        <w:trPr>
          <w:trHeight w:val="435"/>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AB0C45" w14:textId="77777777" w:rsidR="007E2887" w:rsidRPr="00A04033" w:rsidRDefault="5D00C9CD" w:rsidP="5D00C9CD">
            <w:pPr>
              <w:spacing w:before="40" w:after="40" w:line="240" w:lineRule="auto"/>
              <w:jc w:val="center"/>
              <w:rPr>
                <w:color w:val="000000" w:themeColor="text1"/>
              </w:rPr>
            </w:pPr>
            <w:r w:rsidRPr="5D00C9CD">
              <w:rPr>
                <w:color w:val="000000" w:themeColor="text1"/>
              </w:rPr>
              <w:t>id</w:t>
            </w:r>
          </w:p>
        </w:tc>
        <w:tc>
          <w:tcPr>
            <w:tcW w:w="3209" w:type="dxa"/>
            <w:tcBorders>
              <w:top w:val="single" w:sz="4" w:space="0" w:color="auto"/>
              <w:left w:val="single" w:sz="4" w:space="0" w:color="auto"/>
              <w:bottom w:val="single" w:sz="4" w:space="0" w:color="auto"/>
              <w:right w:val="single" w:sz="4" w:space="0" w:color="auto"/>
            </w:tcBorders>
            <w:vAlign w:val="center"/>
            <w:hideMark/>
          </w:tcPr>
          <w:p w14:paraId="30027395" w14:textId="77777777" w:rsidR="007E2887"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hideMark/>
          </w:tcPr>
          <w:p w14:paraId="6918DDAA" w14:textId="1CC392EC" w:rsidR="007E2887" w:rsidRDefault="5D00C9CD" w:rsidP="00B4400F">
            <w:pPr>
              <w:spacing w:before="40" w:after="40" w:line="240" w:lineRule="auto"/>
              <w:jc w:val="center"/>
            </w:pPr>
            <w:r>
              <w:t>Jedinstveni identifikator meča</w:t>
            </w:r>
          </w:p>
        </w:tc>
      </w:tr>
      <w:tr w:rsidR="007E2887" w14:paraId="5E414A59"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C55798" w14:textId="77777777" w:rsidR="007E2887" w:rsidRDefault="5D00C9CD" w:rsidP="5D00C9CD">
            <w:pPr>
              <w:spacing w:before="40" w:after="40" w:line="240" w:lineRule="auto"/>
              <w:jc w:val="center"/>
              <w:rPr>
                <w:color w:val="000000" w:themeColor="text1"/>
              </w:rPr>
            </w:pPr>
            <w:r w:rsidRPr="5D00C9CD">
              <w:rPr>
                <w:color w:val="000000" w:themeColor="text1"/>
              </w:rPr>
              <w:t>idTurnira</w:t>
            </w:r>
          </w:p>
        </w:tc>
        <w:tc>
          <w:tcPr>
            <w:tcW w:w="3209" w:type="dxa"/>
            <w:tcBorders>
              <w:top w:val="single" w:sz="4" w:space="0" w:color="auto"/>
              <w:left w:val="single" w:sz="4" w:space="0" w:color="auto"/>
              <w:bottom w:val="single" w:sz="4" w:space="0" w:color="auto"/>
              <w:right w:val="single" w:sz="4" w:space="0" w:color="auto"/>
            </w:tcBorders>
            <w:vAlign w:val="center"/>
          </w:tcPr>
          <w:p w14:paraId="69BE5588" w14:textId="77777777" w:rsidR="007E2887"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45E4313A" w14:textId="19E4145E" w:rsidR="007E2887" w:rsidRDefault="5D00C9CD" w:rsidP="00B4400F">
            <w:pPr>
              <w:spacing w:before="40" w:after="40" w:line="240" w:lineRule="auto"/>
              <w:jc w:val="center"/>
            </w:pPr>
            <w:r>
              <w:t>Jedinstveni identifikator turnira</w:t>
            </w:r>
          </w:p>
        </w:tc>
      </w:tr>
      <w:tr w:rsidR="00CA4539" w14:paraId="77F38D21"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CE0EBA" w14:textId="7E305D7D" w:rsidR="00CA4539" w:rsidRDefault="5D00C9CD" w:rsidP="5D00C9CD">
            <w:pPr>
              <w:spacing w:before="40" w:after="40" w:line="240" w:lineRule="auto"/>
              <w:jc w:val="center"/>
              <w:rPr>
                <w:color w:val="000000" w:themeColor="text1"/>
              </w:rPr>
            </w:pPr>
            <w:r w:rsidRPr="5D00C9CD">
              <w:rPr>
                <w:color w:val="000000" w:themeColor="text1"/>
              </w:rPr>
              <w:t>idTima1</w:t>
            </w:r>
          </w:p>
        </w:tc>
        <w:tc>
          <w:tcPr>
            <w:tcW w:w="3209" w:type="dxa"/>
            <w:tcBorders>
              <w:top w:val="single" w:sz="4" w:space="0" w:color="auto"/>
              <w:left w:val="single" w:sz="4" w:space="0" w:color="auto"/>
              <w:bottom w:val="single" w:sz="4" w:space="0" w:color="auto"/>
              <w:right w:val="single" w:sz="4" w:space="0" w:color="auto"/>
            </w:tcBorders>
            <w:vAlign w:val="center"/>
          </w:tcPr>
          <w:p w14:paraId="4117B99B" w14:textId="77777777" w:rsidR="00CA4539" w:rsidRDefault="5D00C9CD" w:rsidP="00B4400F">
            <w:pPr>
              <w:spacing w:before="40" w:after="40" w:line="240" w:lineRule="auto"/>
              <w:jc w:val="center"/>
            </w:pPr>
            <w:r>
              <w:t>INTEGER</w:t>
            </w:r>
          </w:p>
        </w:tc>
        <w:tc>
          <w:tcPr>
            <w:tcW w:w="3210" w:type="dxa"/>
            <w:vMerge w:val="restart"/>
            <w:tcBorders>
              <w:top w:val="single" w:sz="4" w:space="0" w:color="auto"/>
              <w:left w:val="single" w:sz="4" w:space="0" w:color="auto"/>
              <w:right w:val="single" w:sz="4" w:space="0" w:color="auto"/>
            </w:tcBorders>
            <w:vAlign w:val="center"/>
          </w:tcPr>
          <w:p w14:paraId="46384673" w14:textId="2823DDEF" w:rsidR="00CA4539" w:rsidRDefault="5D00C9CD" w:rsidP="00CA4539">
            <w:pPr>
              <w:spacing w:before="40" w:after="40" w:line="240" w:lineRule="auto"/>
              <w:jc w:val="center"/>
            </w:pPr>
            <w:r>
              <w:t>Jedinstveni identifikator timova koji igraju jedan protiv drugog</w:t>
            </w:r>
          </w:p>
        </w:tc>
      </w:tr>
      <w:tr w:rsidR="00CA4539" w14:paraId="52E89671"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A25A5" w14:textId="42821FF4" w:rsidR="00CA4539" w:rsidRDefault="5D00C9CD" w:rsidP="5D00C9CD">
            <w:pPr>
              <w:spacing w:before="40" w:after="40" w:line="240" w:lineRule="auto"/>
              <w:jc w:val="center"/>
              <w:rPr>
                <w:color w:val="000000" w:themeColor="text1"/>
              </w:rPr>
            </w:pPr>
            <w:r w:rsidRPr="5D00C9CD">
              <w:rPr>
                <w:color w:val="000000" w:themeColor="text1"/>
              </w:rPr>
              <w:t>idTima2</w:t>
            </w:r>
          </w:p>
        </w:tc>
        <w:tc>
          <w:tcPr>
            <w:tcW w:w="3209" w:type="dxa"/>
            <w:tcBorders>
              <w:top w:val="single" w:sz="4" w:space="0" w:color="auto"/>
              <w:left w:val="single" w:sz="4" w:space="0" w:color="auto"/>
              <w:bottom w:val="single" w:sz="4" w:space="0" w:color="auto"/>
              <w:right w:val="single" w:sz="4" w:space="0" w:color="auto"/>
            </w:tcBorders>
            <w:vAlign w:val="center"/>
          </w:tcPr>
          <w:p w14:paraId="4A03121E" w14:textId="719A16CD" w:rsidR="00CA4539" w:rsidRDefault="5D00C9CD" w:rsidP="00B4400F">
            <w:pPr>
              <w:spacing w:before="40" w:after="40" w:line="240" w:lineRule="auto"/>
              <w:jc w:val="center"/>
            </w:pPr>
            <w:r>
              <w:t>INTEGER</w:t>
            </w:r>
          </w:p>
        </w:tc>
        <w:tc>
          <w:tcPr>
            <w:tcW w:w="3210" w:type="dxa"/>
            <w:vMerge/>
            <w:tcBorders>
              <w:left w:val="single" w:sz="4" w:space="0" w:color="auto"/>
              <w:bottom w:val="single" w:sz="4" w:space="0" w:color="auto"/>
              <w:right w:val="single" w:sz="4" w:space="0" w:color="auto"/>
            </w:tcBorders>
            <w:vAlign w:val="center"/>
          </w:tcPr>
          <w:p w14:paraId="72DAE74E" w14:textId="3C4BA8AA" w:rsidR="00CA4539" w:rsidRDefault="00CA4539" w:rsidP="00B4400F">
            <w:pPr>
              <w:spacing w:before="40" w:after="40" w:line="240" w:lineRule="auto"/>
              <w:jc w:val="center"/>
            </w:pPr>
          </w:p>
        </w:tc>
      </w:tr>
      <w:tr w:rsidR="007E2887" w14:paraId="4DA2EB79"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E057AD" w14:textId="0CA911A0" w:rsidR="007E2887" w:rsidRDefault="5D00C9CD" w:rsidP="5D00C9CD">
            <w:pPr>
              <w:spacing w:before="40" w:after="40" w:line="240" w:lineRule="auto"/>
              <w:jc w:val="center"/>
              <w:rPr>
                <w:color w:val="000000" w:themeColor="text1"/>
              </w:rPr>
            </w:pPr>
            <w:r w:rsidRPr="5D00C9CD">
              <w:rPr>
                <w:color w:val="000000" w:themeColor="text1"/>
              </w:rPr>
              <w:t>datumVremePocetka</w:t>
            </w:r>
          </w:p>
        </w:tc>
        <w:tc>
          <w:tcPr>
            <w:tcW w:w="3209" w:type="dxa"/>
            <w:tcBorders>
              <w:top w:val="single" w:sz="4" w:space="0" w:color="auto"/>
              <w:left w:val="single" w:sz="4" w:space="0" w:color="auto"/>
              <w:bottom w:val="single" w:sz="4" w:space="0" w:color="auto"/>
              <w:right w:val="single" w:sz="4" w:space="0" w:color="auto"/>
            </w:tcBorders>
            <w:vAlign w:val="center"/>
          </w:tcPr>
          <w:p w14:paraId="1C904D89" w14:textId="77777777" w:rsidR="007E2887"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66FB3165" w14:textId="3A6E075D" w:rsidR="007E2887" w:rsidRDefault="5D00C9CD" w:rsidP="00B4400F">
            <w:pPr>
              <w:spacing w:before="40" w:after="40" w:line="240" w:lineRule="auto"/>
              <w:jc w:val="center"/>
            </w:pPr>
            <w:r>
              <w:t>Predstavlja datum i vreme kada se meč odigrao</w:t>
            </w:r>
          </w:p>
        </w:tc>
      </w:tr>
      <w:tr w:rsidR="007E2887" w14:paraId="0AAE8876"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A0FFF7" w14:textId="7C707FAD" w:rsidR="007E2887" w:rsidRDefault="5D00C9CD" w:rsidP="5D00C9CD">
            <w:pPr>
              <w:spacing w:before="40" w:after="40" w:line="240" w:lineRule="auto"/>
              <w:jc w:val="center"/>
              <w:rPr>
                <w:color w:val="000000" w:themeColor="text1"/>
              </w:rPr>
            </w:pPr>
            <w:r w:rsidRPr="5D00C9CD">
              <w:rPr>
                <w:color w:val="000000" w:themeColor="text1"/>
              </w:rPr>
              <w:t>trajanje</w:t>
            </w:r>
          </w:p>
        </w:tc>
        <w:tc>
          <w:tcPr>
            <w:tcW w:w="3209" w:type="dxa"/>
            <w:tcBorders>
              <w:top w:val="single" w:sz="4" w:space="0" w:color="auto"/>
              <w:left w:val="single" w:sz="4" w:space="0" w:color="auto"/>
              <w:bottom w:val="single" w:sz="4" w:space="0" w:color="auto"/>
              <w:right w:val="single" w:sz="4" w:space="0" w:color="auto"/>
            </w:tcBorders>
            <w:vAlign w:val="center"/>
          </w:tcPr>
          <w:p w14:paraId="38885DA7" w14:textId="3F69B52D" w:rsidR="007E2887"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627DAEFA" w14:textId="2C6C292D" w:rsidR="007E2887" w:rsidRDefault="5D00C9CD" w:rsidP="00B4400F">
            <w:pPr>
              <w:spacing w:before="40" w:after="40" w:line="240" w:lineRule="auto"/>
              <w:jc w:val="center"/>
            </w:pPr>
            <w:r>
              <w:t>Predstavlja predviđeno trajanje meča</w:t>
            </w:r>
          </w:p>
        </w:tc>
      </w:tr>
      <w:tr w:rsidR="007E2887" w14:paraId="04C7966D"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B26E87" w14:textId="4426C112" w:rsidR="007E2887" w:rsidRDefault="5D00C9CD" w:rsidP="5D00C9CD">
            <w:pPr>
              <w:spacing w:before="40" w:after="40" w:line="240" w:lineRule="auto"/>
              <w:jc w:val="center"/>
              <w:rPr>
                <w:color w:val="000000" w:themeColor="text1"/>
              </w:rPr>
            </w:pPr>
            <w:r w:rsidRPr="5D00C9CD">
              <w:rPr>
                <w:color w:val="000000" w:themeColor="text1"/>
              </w:rPr>
              <w:t>rezultat1</w:t>
            </w:r>
          </w:p>
        </w:tc>
        <w:tc>
          <w:tcPr>
            <w:tcW w:w="3209" w:type="dxa"/>
            <w:tcBorders>
              <w:top w:val="single" w:sz="4" w:space="0" w:color="auto"/>
              <w:left w:val="single" w:sz="4" w:space="0" w:color="auto"/>
              <w:bottom w:val="single" w:sz="4" w:space="0" w:color="auto"/>
              <w:right w:val="single" w:sz="4" w:space="0" w:color="auto"/>
            </w:tcBorders>
            <w:vAlign w:val="center"/>
          </w:tcPr>
          <w:p w14:paraId="25470138" w14:textId="55585F2E" w:rsidR="007E2887"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30068275" w14:textId="3F6158A9" w:rsidR="007E2887" w:rsidRDefault="5D00C9CD" w:rsidP="00B4400F">
            <w:pPr>
              <w:spacing w:before="40" w:after="40" w:line="240" w:lineRule="auto"/>
              <w:jc w:val="center"/>
            </w:pPr>
            <w:r>
              <w:t>Predstavlja rezultat prvog tima</w:t>
            </w:r>
          </w:p>
        </w:tc>
      </w:tr>
      <w:tr w:rsidR="007E2887" w14:paraId="7EFA7A70"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95A422" w14:textId="76C36C03" w:rsidR="007E2887" w:rsidRDefault="5D00C9CD" w:rsidP="5D00C9CD">
            <w:pPr>
              <w:spacing w:before="40" w:after="40" w:line="240" w:lineRule="auto"/>
              <w:jc w:val="center"/>
              <w:rPr>
                <w:color w:val="000000" w:themeColor="text1"/>
              </w:rPr>
            </w:pPr>
            <w:r w:rsidRPr="5D00C9CD">
              <w:rPr>
                <w:color w:val="000000" w:themeColor="text1"/>
              </w:rPr>
              <w:t>rezultat2</w:t>
            </w:r>
          </w:p>
        </w:tc>
        <w:tc>
          <w:tcPr>
            <w:tcW w:w="3209" w:type="dxa"/>
            <w:tcBorders>
              <w:top w:val="single" w:sz="4" w:space="0" w:color="auto"/>
              <w:left w:val="single" w:sz="4" w:space="0" w:color="auto"/>
              <w:bottom w:val="single" w:sz="4" w:space="0" w:color="auto"/>
              <w:right w:val="single" w:sz="4" w:space="0" w:color="auto"/>
            </w:tcBorders>
            <w:vAlign w:val="center"/>
          </w:tcPr>
          <w:p w14:paraId="01C680A6" w14:textId="3A484DC4" w:rsidR="007E2887"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3742210B" w14:textId="4B1FF516" w:rsidR="007E2887" w:rsidRDefault="5D00C9CD" w:rsidP="00B4400F">
            <w:pPr>
              <w:spacing w:before="40" w:after="40" w:line="240" w:lineRule="auto"/>
              <w:jc w:val="center"/>
            </w:pPr>
            <w:r>
              <w:t>Predstavlja rezultat drugog tima</w:t>
            </w:r>
          </w:p>
        </w:tc>
      </w:tr>
      <w:tr w:rsidR="007E2887" w14:paraId="4F4BE700"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954B54" w14:textId="328AB7B9" w:rsidR="007E2887" w:rsidRDefault="5D00C9CD" w:rsidP="5D00C9CD">
            <w:pPr>
              <w:spacing w:before="40" w:after="40" w:line="240" w:lineRule="auto"/>
              <w:jc w:val="center"/>
              <w:rPr>
                <w:color w:val="000000" w:themeColor="text1"/>
              </w:rPr>
            </w:pPr>
            <w:r w:rsidRPr="5D00C9CD">
              <w:rPr>
                <w:color w:val="000000" w:themeColor="text1"/>
              </w:rPr>
              <w:t>kolo</w:t>
            </w:r>
          </w:p>
        </w:tc>
        <w:tc>
          <w:tcPr>
            <w:tcW w:w="3209" w:type="dxa"/>
            <w:tcBorders>
              <w:top w:val="single" w:sz="4" w:space="0" w:color="auto"/>
              <w:left w:val="single" w:sz="4" w:space="0" w:color="auto"/>
              <w:bottom w:val="single" w:sz="4" w:space="0" w:color="auto"/>
              <w:right w:val="single" w:sz="4" w:space="0" w:color="auto"/>
            </w:tcBorders>
            <w:vAlign w:val="center"/>
          </w:tcPr>
          <w:p w14:paraId="11777C2F" w14:textId="50FD89C2" w:rsidR="007E2887"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2FE3C010" w14:textId="22746F48" w:rsidR="007E2887" w:rsidRDefault="5D00C9CD" w:rsidP="00B4400F">
            <w:pPr>
              <w:spacing w:before="40" w:after="40" w:line="240" w:lineRule="auto"/>
              <w:jc w:val="center"/>
            </w:pPr>
            <w:r>
              <w:t>Predstavlja zapis o tome koje kolo kupa se odigralo</w:t>
            </w:r>
          </w:p>
        </w:tc>
      </w:tr>
      <w:tr w:rsidR="007E2887" w14:paraId="6DB7C39B" w14:textId="77777777" w:rsidTr="5D00C9CD">
        <w:trPr>
          <w:trHeight w:val="444"/>
          <w:jc w:val="center"/>
        </w:trPr>
        <w:tc>
          <w:tcPr>
            <w:tcW w:w="32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E76EB6" w14:textId="74CA362C" w:rsidR="007E2887" w:rsidRDefault="5D00C9CD" w:rsidP="5D00C9CD">
            <w:pPr>
              <w:spacing w:before="40" w:after="40" w:line="240" w:lineRule="auto"/>
              <w:jc w:val="center"/>
              <w:rPr>
                <w:color w:val="000000" w:themeColor="text1"/>
              </w:rPr>
            </w:pPr>
            <w:r w:rsidRPr="5D00C9CD">
              <w:rPr>
                <w:color w:val="000000" w:themeColor="text1"/>
              </w:rPr>
              <w:t>idTipaMeca</w:t>
            </w:r>
          </w:p>
        </w:tc>
        <w:tc>
          <w:tcPr>
            <w:tcW w:w="3209" w:type="dxa"/>
            <w:tcBorders>
              <w:top w:val="single" w:sz="4" w:space="0" w:color="auto"/>
              <w:left w:val="single" w:sz="4" w:space="0" w:color="auto"/>
              <w:bottom w:val="single" w:sz="4" w:space="0" w:color="auto"/>
              <w:right w:val="single" w:sz="4" w:space="0" w:color="auto"/>
            </w:tcBorders>
            <w:vAlign w:val="center"/>
          </w:tcPr>
          <w:p w14:paraId="358F2A43" w14:textId="299ABC69" w:rsidR="007E2887" w:rsidRDefault="5D00C9CD" w:rsidP="00B4400F">
            <w:pPr>
              <w:spacing w:before="40" w:after="40" w:line="240" w:lineRule="auto"/>
              <w:jc w:val="center"/>
            </w:pPr>
            <w:r>
              <w:t>INTEGER</w:t>
            </w:r>
          </w:p>
        </w:tc>
        <w:tc>
          <w:tcPr>
            <w:tcW w:w="3210" w:type="dxa"/>
            <w:tcBorders>
              <w:top w:val="single" w:sz="4" w:space="0" w:color="auto"/>
              <w:left w:val="single" w:sz="4" w:space="0" w:color="auto"/>
              <w:bottom w:val="single" w:sz="4" w:space="0" w:color="auto"/>
              <w:right w:val="single" w:sz="4" w:space="0" w:color="auto"/>
            </w:tcBorders>
            <w:vAlign w:val="center"/>
          </w:tcPr>
          <w:p w14:paraId="16B9D757" w14:textId="77777777" w:rsidR="00936CA2" w:rsidRDefault="5D00C9CD" w:rsidP="00B4400F">
            <w:pPr>
              <w:spacing w:before="40" w:after="40" w:line="240" w:lineRule="auto"/>
              <w:jc w:val="center"/>
            </w:pPr>
            <w:r>
              <w:t xml:space="preserve">Predstavlja informaciju o kom tipu meča se radi </w:t>
            </w:r>
          </w:p>
          <w:p w14:paraId="505526A1" w14:textId="4BEE798C" w:rsidR="007E2887" w:rsidRDefault="5D00C9CD" w:rsidP="00B4400F">
            <w:pPr>
              <w:spacing w:before="40" w:after="40" w:line="240" w:lineRule="auto"/>
              <w:jc w:val="center"/>
            </w:pPr>
            <w:r>
              <w:t>(turnirski, prijateljski, testiranje)</w:t>
            </w:r>
          </w:p>
        </w:tc>
      </w:tr>
    </w:tbl>
    <w:p w14:paraId="185FB85E" w14:textId="77777777" w:rsidR="00E378D6" w:rsidRDefault="00E378D6" w:rsidP="00CF209C">
      <w:pPr>
        <w:rPr>
          <w:lang w:val="sr-Latn-RS"/>
        </w:rPr>
      </w:pPr>
    </w:p>
    <w:p w14:paraId="50E15890" w14:textId="4C355F9B" w:rsidR="00E378D6" w:rsidRDefault="5D00C9CD" w:rsidP="5D00C9CD">
      <w:pPr>
        <w:pStyle w:val="Heading2"/>
        <w:rPr>
          <w:lang w:val="sr-Latn-RS"/>
        </w:rPr>
      </w:pPr>
      <w:bookmarkStart w:id="205" w:name="_Toc516860513"/>
      <w:bookmarkStart w:id="206" w:name="_Toc516860576"/>
      <w:bookmarkStart w:id="207" w:name="_Toc516867534"/>
      <w:bookmarkStart w:id="208" w:name="_Toc516870423"/>
      <w:bookmarkStart w:id="209" w:name="_Toc516870604"/>
      <w:bookmarkStart w:id="210" w:name="_Toc516873735"/>
      <w:r w:rsidRPr="5D00C9CD">
        <w:rPr>
          <w:lang w:val="sr-Latn-RS"/>
        </w:rPr>
        <w:t>Dijagrami klasa</w:t>
      </w:r>
      <w:bookmarkEnd w:id="205"/>
      <w:bookmarkEnd w:id="206"/>
      <w:bookmarkEnd w:id="207"/>
      <w:bookmarkEnd w:id="208"/>
      <w:bookmarkEnd w:id="209"/>
      <w:bookmarkEnd w:id="210"/>
    </w:p>
    <w:p w14:paraId="446BA5CA" w14:textId="18363377" w:rsidR="00B319CE" w:rsidRDefault="5D00C9CD" w:rsidP="5D00C9CD">
      <w:pPr>
        <w:jc w:val="both"/>
        <w:rPr>
          <w:lang w:val="sr-Latn-RS"/>
        </w:rPr>
      </w:pPr>
      <w:r w:rsidRPr="5D00C9CD">
        <w:rPr>
          <w:i/>
          <w:iCs/>
          <w:lang w:val="sr-Latn-RS"/>
        </w:rPr>
        <w:t xml:space="preserve">Olimijada </w:t>
      </w:r>
      <w:r w:rsidRPr="5D00C9CD">
        <w:rPr>
          <w:lang w:val="sr-Latn-RS"/>
        </w:rPr>
        <w:t>platforma se sastoji od dve klijentske aplikacije, i serverskog dela sa kojim obe aplikacije komuniciraju. U nastavku će biti dati dijagrami klasa sva tri dela.</w:t>
      </w:r>
    </w:p>
    <w:p w14:paraId="4150B9DA" w14:textId="7982D1E2" w:rsidR="003B573B" w:rsidRPr="00F8528C" w:rsidRDefault="5D00C9CD" w:rsidP="5D00C9CD">
      <w:pPr>
        <w:pStyle w:val="Heading3"/>
        <w:rPr>
          <w:lang w:val="sr-Latn-RS"/>
        </w:rPr>
      </w:pPr>
      <w:bookmarkStart w:id="211" w:name="_Toc516860514"/>
      <w:bookmarkStart w:id="212" w:name="_Toc516860577"/>
      <w:bookmarkStart w:id="213" w:name="_Toc516867535"/>
      <w:bookmarkStart w:id="214" w:name="_Toc516870424"/>
      <w:bookmarkStart w:id="215" w:name="_Toc516870605"/>
      <w:bookmarkStart w:id="216" w:name="_Toc516873736"/>
      <w:r w:rsidRPr="5D00C9CD">
        <w:rPr>
          <w:lang w:val="sr-Latn-RS"/>
        </w:rPr>
        <w:lastRenderedPageBreak/>
        <w:t>Korisnička aplikacija</w:t>
      </w:r>
      <w:bookmarkEnd w:id="211"/>
      <w:bookmarkEnd w:id="212"/>
      <w:bookmarkEnd w:id="213"/>
      <w:bookmarkEnd w:id="214"/>
      <w:bookmarkEnd w:id="215"/>
      <w:bookmarkEnd w:id="216"/>
    </w:p>
    <w:p w14:paraId="799F292B" w14:textId="77777777" w:rsidR="003030CA" w:rsidRDefault="5D00C9CD" w:rsidP="003030CA">
      <w:pPr>
        <w:keepNext/>
      </w:pPr>
      <w:r w:rsidRPr="5D00C9CD">
        <w:rPr>
          <w:i/>
          <w:iCs/>
          <w:lang w:val="sr-Latn-RS"/>
        </w:rPr>
        <w:t xml:space="preserve"> </w:t>
      </w:r>
      <w:r w:rsidR="00870801">
        <w:rPr>
          <w:noProof/>
        </w:rPr>
        <w:drawing>
          <wp:inline distT="0" distB="0" distL="0" distR="0" wp14:anchorId="24521E58" wp14:editId="29094BF9">
            <wp:extent cx="6120130" cy="4444365"/>
            <wp:effectExtent l="0" t="0" r="0" b="0"/>
            <wp:docPr id="4101649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6120130" cy="4444365"/>
                    </a:xfrm>
                    <a:prstGeom prst="rect">
                      <a:avLst/>
                    </a:prstGeom>
                  </pic:spPr>
                </pic:pic>
              </a:graphicData>
            </a:graphic>
          </wp:inline>
        </w:drawing>
      </w:r>
    </w:p>
    <w:p w14:paraId="69869B1E" w14:textId="181DBAD5" w:rsidR="00460393" w:rsidRDefault="003030CA" w:rsidP="5D00C9CD">
      <w:pPr>
        <w:pStyle w:val="Caption"/>
        <w:jc w:val="center"/>
        <w:rPr>
          <w:i w:val="0"/>
          <w:iCs w:val="0"/>
          <w:lang w:val="sr-Latn-RS"/>
        </w:rPr>
      </w:pPr>
      <w:r>
        <w:t xml:space="preserve">Slika </w:t>
      </w:r>
      <w:r w:rsidR="005720AE" w:rsidRPr="5D00C9CD">
        <w:fldChar w:fldCharType="begin"/>
      </w:r>
      <w:r w:rsidR="005720AE">
        <w:rPr>
          <w:noProof/>
        </w:rPr>
        <w:instrText xml:space="preserve"> SEQ Slika \* ARABIC </w:instrText>
      </w:r>
      <w:r w:rsidR="005720AE" w:rsidRPr="5D00C9CD">
        <w:rPr>
          <w:noProof/>
        </w:rPr>
        <w:fldChar w:fldCharType="separate"/>
      </w:r>
      <w:r w:rsidR="00173A38">
        <w:rPr>
          <w:noProof/>
        </w:rPr>
        <w:t>4</w:t>
      </w:r>
      <w:r w:rsidR="005720AE" w:rsidRPr="5D00C9CD">
        <w:fldChar w:fldCharType="end"/>
      </w:r>
      <w:r>
        <w:t xml:space="preserve"> - Struktura korisničke aplikacije</w:t>
      </w:r>
    </w:p>
    <w:p w14:paraId="226431AB" w14:textId="70613F44" w:rsidR="009464CA" w:rsidRPr="009464CA" w:rsidRDefault="5D00C9CD" w:rsidP="5D00C9CD">
      <w:pPr>
        <w:jc w:val="both"/>
        <w:rPr>
          <w:lang w:val="sr-Latn-RS"/>
        </w:rPr>
      </w:pPr>
      <w:r w:rsidRPr="5D00C9CD">
        <w:rPr>
          <w:lang w:val="sr-Latn-RS"/>
        </w:rPr>
        <w:t>Na Slici 4 prikazane su komponente koje grade korisinčku aplikaciju, servisi putem kojih one komuniciraju međusobno i sa serverskim delom platforme, kao i modeli koji se koriste pri razmeni podataka između komponenti i servisa.</w:t>
      </w:r>
    </w:p>
    <w:p w14:paraId="6496D5BB" w14:textId="05A83192" w:rsidR="000901E6" w:rsidRDefault="5D00C9CD" w:rsidP="5D00C9CD">
      <w:pPr>
        <w:spacing w:line="259" w:lineRule="auto"/>
        <w:jc w:val="both"/>
        <w:rPr>
          <w:lang w:val="sr-Latn-RS"/>
        </w:rPr>
      </w:pPr>
      <w:r w:rsidRPr="5D00C9CD">
        <w:rPr>
          <w:b/>
          <w:bCs/>
          <w:lang w:val="sr-Latn-RS"/>
        </w:rPr>
        <w:t>Napomena</w:t>
      </w:r>
      <w:r w:rsidRPr="5D00C9CD">
        <w:rPr>
          <w:lang w:val="sr-Latn-RS"/>
        </w:rPr>
        <w:t>: Ne koriste sve komponente sve servise, niti pri komunikaciji razmenjuju podatke u vidu objekata svakog od modela, već je prikaz napravljen na ovaj način radi preglednosti.</w:t>
      </w:r>
    </w:p>
    <w:p w14:paraId="3F5AA33F" w14:textId="3A9CEA93" w:rsidR="00E728CB" w:rsidRDefault="00B63892" w:rsidP="5D00C9CD">
      <w:pPr>
        <w:pStyle w:val="Heading4"/>
        <w:rPr>
          <w:lang w:val="sr-Latn-RS"/>
        </w:rPr>
      </w:pPr>
      <w:r>
        <w:rPr>
          <w:lang w:val="sr-Latn-RS"/>
        </w:rPr>
        <w:lastRenderedPageBreak/>
        <w:t>Početna strana</w:t>
      </w:r>
    </w:p>
    <w:p w14:paraId="59D385BA" w14:textId="2E707A57" w:rsidR="00E53887" w:rsidRPr="00E53887" w:rsidRDefault="00F0190F" w:rsidP="00C74680">
      <w:pPr>
        <w:keepNext/>
        <w:jc w:val="both"/>
        <w:rPr>
          <w:lang w:val="sr-Latn-RS"/>
        </w:rPr>
      </w:pPr>
      <w:r>
        <w:rPr>
          <w:noProof/>
        </w:rPr>
        <mc:AlternateContent>
          <mc:Choice Requires="wps">
            <w:drawing>
              <wp:anchor distT="0" distB="0" distL="114300" distR="114300" simplePos="0" relativeHeight="251665920" behindDoc="0" locked="0" layoutInCell="1" allowOverlap="1" wp14:anchorId="07657823" wp14:editId="486307A0">
                <wp:simplePos x="0" y="0"/>
                <wp:positionH relativeFrom="column">
                  <wp:posOffset>3810</wp:posOffset>
                </wp:positionH>
                <wp:positionV relativeFrom="paragraph">
                  <wp:posOffset>2974340</wp:posOffset>
                </wp:positionV>
                <wp:extent cx="6120130" cy="635"/>
                <wp:effectExtent l="0" t="0" r="0" b="0"/>
                <wp:wrapSquare wrapText="bothSides"/>
                <wp:docPr id="9" name="Text Box 9"/>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B766A8F" w14:textId="01749255" w:rsidR="00C74680" w:rsidRPr="00BF69D6" w:rsidRDefault="00C74680" w:rsidP="00F0190F">
                            <w:pPr>
                              <w:pStyle w:val="Caption"/>
                              <w:jc w:val="center"/>
                              <w:rPr>
                                <w:lang w:val="sr-Latn-RS"/>
                              </w:rPr>
                            </w:pPr>
                            <w:r>
                              <w:t xml:space="preserve">Slika </w:t>
                            </w:r>
                            <w:r>
                              <w:rPr>
                                <w:noProof/>
                              </w:rPr>
                              <w:fldChar w:fldCharType="begin"/>
                            </w:r>
                            <w:r>
                              <w:rPr>
                                <w:noProof/>
                              </w:rPr>
                              <w:instrText xml:space="preserve"> SEQ Slika \* ARABIC </w:instrText>
                            </w:r>
                            <w:r>
                              <w:rPr>
                                <w:noProof/>
                              </w:rPr>
                              <w:fldChar w:fldCharType="separate"/>
                            </w:r>
                            <w:r>
                              <w:rPr>
                                <w:noProof/>
                              </w:rPr>
                              <w:t>5</w:t>
                            </w:r>
                            <w:r>
                              <w:rPr>
                                <w:noProof/>
                              </w:rPr>
                              <w:fldChar w:fldCharType="end"/>
                            </w:r>
                            <w:r w:rsidR="00C4749E">
                              <w:rPr>
                                <w:noProof/>
                              </w:rPr>
                              <w:t xml:space="preserve"> </w:t>
                            </w:r>
                            <w:r w:rsidR="00C4749E">
                              <w:t>-</w:t>
                            </w:r>
                            <w:r>
                              <w:t xml:space="preserve"> Dijagram klasa p</w:t>
                            </w:r>
                            <w:r>
                              <w:rPr>
                                <w:lang w:val="sr-Latn-RS"/>
                              </w:rPr>
                              <w:t>očetne stran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7657823" id="_x0000_t202" coordsize="21600,21600" o:spt="202" path="m,l,21600r21600,l21600,xe">
                <v:stroke joinstyle="miter"/>
                <v:path gradientshapeok="t" o:connecttype="rect"/>
              </v:shapetype>
              <v:shape id="Text Box 9" o:spid="_x0000_s1026" type="#_x0000_t202" style="position:absolute;left:0;text-align:left;margin-left:.3pt;margin-top:234.2pt;width:481.9pt;height:.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" stroked="f">
                <v:textbox style="mso-fit-shape-to-text:t" inset="0,0,0,0">
                  <w:txbxContent>
                    <w:p w14:paraId="0B766A8F" w14:textId="01749255" w:rsidR="00C74680" w:rsidRPr="00BF69D6" w:rsidRDefault="00C74680" w:rsidP="00F0190F">
                      <w:pPr>
                        <w:pStyle w:val="Caption"/>
                        <w:jc w:val="center"/>
                        <w:rPr>
                          <w:lang w:val="sr-Latn-RS"/>
                        </w:rPr>
                      </w:pPr>
                      <w:r>
                        <w:t xml:space="preserve">Slika </w:t>
                      </w:r>
                      <w:r>
                        <w:rPr>
                          <w:noProof/>
                        </w:rPr>
                        <w:fldChar w:fldCharType="begin"/>
                      </w:r>
                      <w:r>
                        <w:rPr>
                          <w:noProof/>
                        </w:rPr>
                        <w:instrText xml:space="preserve"> SEQ Slika \* ARABIC </w:instrText>
                      </w:r>
                      <w:r>
                        <w:rPr>
                          <w:noProof/>
                        </w:rPr>
                        <w:fldChar w:fldCharType="separate"/>
                      </w:r>
                      <w:r>
                        <w:rPr>
                          <w:noProof/>
                        </w:rPr>
                        <w:t>5</w:t>
                      </w:r>
                      <w:r>
                        <w:rPr>
                          <w:noProof/>
                        </w:rPr>
                        <w:fldChar w:fldCharType="end"/>
                      </w:r>
                      <w:r w:rsidR="00C4749E">
                        <w:rPr>
                          <w:noProof/>
                        </w:rPr>
                        <w:t xml:space="preserve"> </w:t>
                      </w:r>
                      <w:r w:rsidR="00C4749E">
                        <w:t>-</w:t>
                      </w:r>
                      <w:r>
                        <w:t xml:space="preserve"> Dijagram klasa p</w:t>
                      </w:r>
                      <w:r>
                        <w:rPr>
                          <w:lang w:val="sr-Latn-RS"/>
                        </w:rPr>
                        <w:t>očetne strane</w:t>
                      </w:r>
                    </w:p>
                  </w:txbxContent>
                </v:textbox>
                <w10:wrap type="square"/>
              </v:shape>
            </w:pict>
          </mc:Fallback>
        </mc:AlternateContent>
      </w:r>
      <w:r w:rsidR="00E53887" w:rsidRPr="00E53887">
        <w:rPr>
          <w:noProof/>
          <w:lang w:val="sr-Latn-RS"/>
        </w:rPr>
        <w:drawing>
          <wp:anchor distT="0" distB="0" distL="114300" distR="114300" simplePos="0" relativeHeight="251662848" behindDoc="0" locked="0" layoutInCell="1" allowOverlap="1" wp14:anchorId="6DA4EFBB" wp14:editId="7FE94E9A">
            <wp:simplePos x="0" y="0"/>
            <wp:positionH relativeFrom="column">
              <wp:posOffset>3810</wp:posOffset>
            </wp:positionH>
            <wp:positionV relativeFrom="paragraph">
              <wp:posOffset>-1905</wp:posOffset>
            </wp:positionV>
            <wp:extent cx="6120130" cy="2919095"/>
            <wp:effectExtent l="0" t="0" r="0" b="0"/>
            <wp:wrapSquare wrapText="bothSides"/>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6120130" cy="2919095"/>
                    </a:xfrm>
                    <a:prstGeom prst="rect">
                      <a:avLst/>
                    </a:prstGeom>
                  </pic:spPr>
                </pic:pic>
              </a:graphicData>
            </a:graphic>
          </wp:anchor>
        </w:drawing>
      </w:r>
      <w:r w:rsidR="00690E3E">
        <w:rPr>
          <w:lang w:val="sr-Latn-RS"/>
        </w:rPr>
        <w:t xml:space="preserve">Na slici iznad prikazan je dijagram klasa početne strane koji se </w:t>
      </w:r>
      <w:r w:rsidR="00C74680">
        <w:rPr>
          <w:lang w:val="sr-Latn-RS"/>
        </w:rPr>
        <w:t>sastoji</w:t>
      </w:r>
      <w:r w:rsidR="00690E3E">
        <w:rPr>
          <w:lang w:val="sr-Latn-RS"/>
        </w:rPr>
        <w:t xml:space="preserve"> iz </w:t>
      </w:r>
      <w:r w:rsidR="00DA1924">
        <w:rPr>
          <w:lang w:val="sr-Latn-RS"/>
        </w:rPr>
        <w:t>navedenih</w:t>
      </w:r>
      <w:r w:rsidR="00690E3E">
        <w:rPr>
          <w:lang w:val="sr-Latn-RS"/>
        </w:rPr>
        <w:t xml:space="preserve"> klasa</w:t>
      </w:r>
      <w:r w:rsidR="00DA1924">
        <w:rPr>
          <w:lang w:val="sr-Latn-RS"/>
        </w:rPr>
        <w:t xml:space="preserve"> sa pratećim metodama i promenljivama.</w:t>
      </w:r>
    </w:p>
    <w:p w14:paraId="5E8FF044" w14:textId="57309E72" w:rsidR="00B4400F" w:rsidRDefault="00325612" w:rsidP="5D00C9CD">
      <w:pPr>
        <w:pStyle w:val="Heading4"/>
        <w:rPr>
          <w:lang w:val="sr-Latn-RS"/>
        </w:rPr>
      </w:pPr>
      <w:r>
        <w:rPr>
          <w:noProof/>
        </w:rPr>
        <mc:AlternateContent>
          <mc:Choice Requires="wps">
            <w:drawing>
              <wp:anchor distT="0" distB="0" distL="114300" distR="114300" simplePos="0" relativeHeight="251670016" behindDoc="0" locked="0" layoutInCell="1" allowOverlap="1" wp14:anchorId="7B084934" wp14:editId="3862CF4C">
                <wp:simplePos x="0" y="0"/>
                <wp:positionH relativeFrom="column">
                  <wp:posOffset>0</wp:posOffset>
                </wp:positionH>
                <wp:positionV relativeFrom="paragraph">
                  <wp:posOffset>3495675</wp:posOffset>
                </wp:positionV>
                <wp:extent cx="612013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5F759FAA" w14:textId="402646A9" w:rsidR="00C74680" w:rsidRPr="002E2AEF" w:rsidRDefault="00C74680" w:rsidP="00325612">
                            <w:pPr>
                              <w:pStyle w:val="Caption"/>
                              <w:jc w:val="center"/>
                              <w:rPr>
                                <w:b/>
                                <w:i w:val="0"/>
                                <w:iCs w:val="0"/>
                                <w:color w:val="2F5496"/>
                                <w:sz w:val="26"/>
                                <w:szCs w:val="26"/>
                                <w:lang w:val="sr-Latn-RS"/>
                              </w:rPr>
                            </w:pPr>
                            <w:r>
                              <w:t xml:space="preserve">Slika </w:t>
                            </w:r>
                            <w:r>
                              <w:rPr>
                                <w:noProof/>
                              </w:rPr>
                              <w:fldChar w:fldCharType="begin"/>
                            </w:r>
                            <w:r>
                              <w:rPr>
                                <w:noProof/>
                              </w:rPr>
                              <w:instrText xml:space="preserve"> SEQ Slika \* ARABIC </w:instrText>
                            </w:r>
                            <w:r>
                              <w:rPr>
                                <w:noProof/>
                              </w:rPr>
                              <w:fldChar w:fldCharType="separate"/>
                            </w:r>
                            <w:r>
                              <w:rPr>
                                <w:noProof/>
                              </w:rPr>
                              <w:t>6</w:t>
                            </w:r>
                            <w:r>
                              <w:rPr>
                                <w:noProof/>
                              </w:rPr>
                              <w:fldChar w:fldCharType="end"/>
                            </w:r>
                            <w:r w:rsidR="007B5EAE">
                              <w:t xml:space="preserve"> -</w:t>
                            </w:r>
                            <w:r>
                              <w:t xml:space="preserve"> Dijagram klasa za igre, mečeve i turni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084934" id="Text Box 10" o:spid="_x0000_s1027" type="#_x0000_t202" style="position:absolute;left:0;text-align:left;margin-left:0;margin-top:275.25pt;width:481.9pt;height:.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" stroked="f">
                <v:textbox style="mso-fit-shape-to-text:t" inset="0,0,0,0">
                  <w:txbxContent>
                    <w:p w14:paraId="5F759FAA" w14:textId="402646A9" w:rsidR="00C74680" w:rsidRPr="002E2AEF" w:rsidRDefault="00C74680" w:rsidP="00325612">
                      <w:pPr>
                        <w:pStyle w:val="Caption"/>
                        <w:jc w:val="center"/>
                        <w:rPr>
                          <w:b/>
                          <w:i w:val="0"/>
                          <w:iCs w:val="0"/>
                          <w:color w:val="2F5496"/>
                          <w:sz w:val="26"/>
                          <w:szCs w:val="26"/>
                          <w:lang w:val="sr-Latn-RS"/>
                        </w:rPr>
                      </w:pPr>
                      <w:r>
                        <w:t xml:space="preserve">Slika </w:t>
                      </w:r>
                      <w:r>
                        <w:rPr>
                          <w:noProof/>
                        </w:rPr>
                        <w:fldChar w:fldCharType="begin"/>
                      </w:r>
                      <w:r>
                        <w:rPr>
                          <w:noProof/>
                        </w:rPr>
                        <w:instrText xml:space="preserve"> SEQ Slika \* ARABIC </w:instrText>
                      </w:r>
                      <w:r>
                        <w:rPr>
                          <w:noProof/>
                        </w:rPr>
                        <w:fldChar w:fldCharType="separate"/>
                      </w:r>
                      <w:r>
                        <w:rPr>
                          <w:noProof/>
                        </w:rPr>
                        <w:t>6</w:t>
                      </w:r>
                      <w:r>
                        <w:rPr>
                          <w:noProof/>
                        </w:rPr>
                        <w:fldChar w:fldCharType="end"/>
                      </w:r>
                      <w:r w:rsidR="007B5EAE">
                        <w:t xml:space="preserve"> -</w:t>
                      </w:r>
                      <w:r>
                        <w:t xml:space="preserve"> Dijagram klasa za igre, mečeve i turnire</w:t>
                      </w:r>
                    </w:p>
                  </w:txbxContent>
                </v:textbox>
                <w10:wrap type="square"/>
              </v:shape>
            </w:pict>
          </mc:Fallback>
        </mc:AlternateContent>
      </w:r>
      <w:r w:rsidR="00F0190F" w:rsidRPr="00F0190F">
        <w:rPr>
          <w:noProof/>
          <w:lang w:val="sr-Latn-RS"/>
        </w:rPr>
        <w:drawing>
          <wp:anchor distT="0" distB="0" distL="114300" distR="114300" simplePos="0" relativeHeight="251659776" behindDoc="0" locked="0" layoutInCell="1" allowOverlap="1" wp14:anchorId="36946F69" wp14:editId="656CCED5">
            <wp:simplePos x="0" y="0"/>
            <wp:positionH relativeFrom="margin">
              <wp:align>left</wp:align>
            </wp:positionH>
            <wp:positionV relativeFrom="paragraph">
              <wp:posOffset>387350</wp:posOffset>
            </wp:positionV>
            <wp:extent cx="6120130" cy="3051175"/>
            <wp:effectExtent l="0" t="0" r="0" b="0"/>
            <wp:wrapSquare wrapText="bothSides"/>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ic:blipFill>
                  <pic:spPr>
                    <a:xfrm>
                      <a:off x="0" y="0"/>
                      <a:ext cx="6120130" cy="3051175"/>
                    </a:xfrm>
                    <a:prstGeom prst="rect">
                      <a:avLst/>
                    </a:prstGeom>
                  </pic:spPr>
                </pic:pic>
              </a:graphicData>
            </a:graphic>
          </wp:anchor>
        </w:drawing>
      </w:r>
      <w:r w:rsidR="00B76824">
        <w:rPr>
          <w:lang w:val="sr-Latn-RS"/>
        </w:rPr>
        <w:t>Igre</w:t>
      </w:r>
      <w:r w:rsidR="00E82676">
        <w:rPr>
          <w:lang w:val="sr-Latn-RS"/>
        </w:rPr>
        <w:t>,</w:t>
      </w:r>
      <w:r w:rsidR="00B76824">
        <w:rPr>
          <w:lang w:val="sr-Latn-RS"/>
        </w:rPr>
        <w:t xml:space="preserve"> mečevi</w:t>
      </w:r>
      <w:r w:rsidR="00E82676">
        <w:rPr>
          <w:lang w:val="sr-Latn-RS"/>
        </w:rPr>
        <w:t xml:space="preserve"> i turniri</w:t>
      </w:r>
    </w:p>
    <w:p w14:paraId="25DA5A88" w14:textId="6DEC8FD6" w:rsidR="00DA1924" w:rsidRDefault="6143219B" w:rsidP="6143219B">
      <w:pPr>
        <w:keepNext/>
        <w:rPr>
          <w:lang w:val="sr-Latn-RS"/>
        </w:rPr>
      </w:pPr>
      <w:r w:rsidRPr="6143219B">
        <w:rPr>
          <w:lang w:val="sr-Latn-RS"/>
        </w:rPr>
        <w:t>Na slici iznad prikazan je dijagram klasa za igre, mečeve i turnire koji se sast</w:t>
      </w:r>
      <w:r w:rsidR="009874F3">
        <w:rPr>
          <w:lang w:val="sr-Latn-RS"/>
        </w:rPr>
        <w:t>oji</w:t>
      </w:r>
      <w:r w:rsidRPr="6143219B">
        <w:rPr>
          <w:lang w:val="sr-Latn-RS"/>
        </w:rPr>
        <w:t xml:space="preserve"> iz navedenih klasa sa pratećim metodama i promenljivama.</w:t>
      </w:r>
    </w:p>
    <w:p w14:paraId="7BE2456E" w14:textId="77777777" w:rsidR="002C0116" w:rsidRPr="002C0116" w:rsidRDefault="002C0116" w:rsidP="002C0116">
      <w:pPr>
        <w:rPr>
          <w:lang w:val="sr-Latn-RS"/>
        </w:rPr>
      </w:pPr>
    </w:p>
    <w:p w14:paraId="1B1163D2" w14:textId="461EC797" w:rsidR="00E53887" w:rsidRPr="00E53887" w:rsidRDefault="002C0116" w:rsidP="002C0116">
      <w:pPr>
        <w:pStyle w:val="Heading4"/>
        <w:rPr>
          <w:lang w:val="sr-Latn-RS"/>
        </w:rPr>
      </w:pPr>
      <w:r>
        <w:rPr>
          <w:lang w:val="sr-Latn-RS"/>
        </w:rPr>
        <w:lastRenderedPageBreak/>
        <w:t>Pristup a</w:t>
      </w:r>
      <w:r w:rsidR="00675147">
        <w:rPr>
          <w:lang w:val="sr-Latn-RS"/>
        </w:rPr>
        <w:t>p</w:t>
      </w:r>
      <w:r>
        <w:rPr>
          <w:lang w:val="sr-Latn-RS"/>
        </w:rPr>
        <w:t>likaciji</w:t>
      </w:r>
    </w:p>
    <w:p w14:paraId="7098256C" w14:textId="77777777" w:rsidR="002C0116" w:rsidRDefault="002C0116" w:rsidP="002C0116">
      <w:pPr>
        <w:keepNext/>
      </w:pPr>
      <w:r w:rsidRPr="002C0116">
        <w:rPr>
          <w:noProof/>
          <w:lang w:val="sr-Latn-RS"/>
        </w:rPr>
        <w:drawing>
          <wp:inline distT="0" distB="0" distL="0" distR="0" wp14:anchorId="2C517270" wp14:editId="0FF8DB88">
            <wp:extent cx="6120130" cy="2377440"/>
            <wp:effectExtent l="0" t="0" r="0" b="381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130" cy="2377440"/>
                    </a:xfrm>
                    <a:prstGeom prst="rect">
                      <a:avLst/>
                    </a:prstGeom>
                  </pic:spPr>
                </pic:pic>
              </a:graphicData>
            </a:graphic>
          </wp:inline>
        </w:drawing>
      </w:r>
    </w:p>
    <w:p w14:paraId="74535BDD" w14:textId="2FA2BE50" w:rsidR="002C0116" w:rsidRDefault="002C0116" w:rsidP="002C0116">
      <w:pPr>
        <w:pStyle w:val="Caption"/>
        <w:jc w:val="center"/>
      </w:pPr>
      <w:r>
        <w:t xml:space="preserve">Slika </w:t>
      </w:r>
      <w:r w:rsidR="00BA492B">
        <w:rPr>
          <w:noProof/>
        </w:rPr>
        <w:fldChar w:fldCharType="begin"/>
      </w:r>
      <w:r w:rsidR="00BA492B">
        <w:rPr>
          <w:noProof/>
        </w:rPr>
        <w:instrText xml:space="preserve"> SEQ Slika \* ARABIC </w:instrText>
      </w:r>
      <w:r w:rsidR="00BA492B">
        <w:rPr>
          <w:noProof/>
        </w:rPr>
        <w:fldChar w:fldCharType="separate"/>
      </w:r>
      <w:r w:rsidR="00173A38">
        <w:rPr>
          <w:noProof/>
        </w:rPr>
        <w:t>7</w:t>
      </w:r>
      <w:r w:rsidR="00BA492B">
        <w:rPr>
          <w:noProof/>
        </w:rPr>
        <w:fldChar w:fldCharType="end"/>
      </w:r>
      <w:r w:rsidR="0093027D">
        <w:rPr>
          <w:noProof/>
        </w:rPr>
        <w:t xml:space="preserve"> -</w:t>
      </w:r>
      <w:r>
        <w:t xml:space="preserve"> </w:t>
      </w:r>
      <w:r w:rsidR="000C017C">
        <w:t>Dijagram klasa za pristup aplikaciji</w:t>
      </w:r>
    </w:p>
    <w:p w14:paraId="0F445281" w14:textId="5D31E986" w:rsidR="002C0116" w:rsidRPr="002C0116" w:rsidRDefault="00DA1924" w:rsidP="0093027D">
      <w:pPr>
        <w:keepNext/>
        <w:jc w:val="both"/>
        <w:rPr>
          <w:lang w:val="sr-Latn-RS"/>
        </w:rPr>
      </w:pPr>
      <w:r>
        <w:rPr>
          <w:lang w:val="sr-Latn-RS"/>
        </w:rPr>
        <w:t xml:space="preserve">Na slici iznad prikazan je dijagram klasa </w:t>
      </w:r>
      <w:r w:rsidR="00A016A7">
        <w:rPr>
          <w:lang w:val="sr-Latn-RS"/>
        </w:rPr>
        <w:t>za pristup aplikaciji</w:t>
      </w:r>
      <w:r>
        <w:rPr>
          <w:lang w:val="sr-Latn-RS"/>
        </w:rPr>
        <w:t xml:space="preserve"> koji se </w:t>
      </w:r>
      <w:r w:rsidR="00C74680">
        <w:rPr>
          <w:lang w:val="sr-Latn-RS"/>
        </w:rPr>
        <w:t>sastoji</w:t>
      </w:r>
      <w:r>
        <w:rPr>
          <w:lang w:val="sr-Latn-RS"/>
        </w:rPr>
        <w:t xml:space="preserve"> iz navedenih klasa sa pratećim metodama i promenljivama.</w:t>
      </w:r>
    </w:p>
    <w:p w14:paraId="23F4B83C" w14:textId="157E0C93" w:rsidR="00E728CB" w:rsidRPr="00E728CB" w:rsidRDefault="005831F6" w:rsidP="5D00C9CD">
      <w:pPr>
        <w:pStyle w:val="Heading4"/>
        <w:rPr>
          <w:lang w:val="sr-Latn-RS"/>
        </w:rPr>
      </w:pPr>
      <w:r>
        <w:rPr>
          <w:lang w:val="sr-Latn-RS"/>
        </w:rPr>
        <w:t>Profil i upravljanje profilom</w:t>
      </w:r>
    </w:p>
    <w:p w14:paraId="4D94EFF7" w14:textId="77777777" w:rsidR="005831F6" w:rsidRDefault="005831F6" w:rsidP="005831F6">
      <w:pPr>
        <w:keepNext/>
      </w:pPr>
      <w:r w:rsidRPr="005831F6">
        <w:rPr>
          <w:noProof/>
          <w:lang w:val="sr-Latn-RS"/>
        </w:rPr>
        <w:drawing>
          <wp:inline distT="0" distB="0" distL="0" distR="0" wp14:anchorId="2CEB0037" wp14:editId="7DFCDE88">
            <wp:extent cx="6120130" cy="426148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6120130" cy="4261485"/>
                    </a:xfrm>
                    <a:prstGeom prst="rect">
                      <a:avLst/>
                    </a:prstGeom>
                  </pic:spPr>
                </pic:pic>
              </a:graphicData>
            </a:graphic>
          </wp:inline>
        </w:drawing>
      </w:r>
    </w:p>
    <w:p w14:paraId="017504D4" w14:textId="7951E090" w:rsidR="005831F6" w:rsidRDefault="005831F6" w:rsidP="005831F6">
      <w:pPr>
        <w:pStyle w:val="Caption"/>
        <w:jc w:val="center"/>
      </w:pPr>
      <w:r>
        <w:t xml:space="preserve">Slika </w:t>
      </w:r>
      <w:r w:rsidR="00BA492B">
        <w:rPr>
          <w:noProof/>
        </w:rPr>
        <w:fldChar w:fldCharType="begin"/>
      </w:r>
      <w:r w:rsidR="00BA492B">
        <w:rPr>
          <w:noProof/>
        </w:rPr>
        <w:instrText xml:space="preserve"> SEQ Slika \* ARABIC </w:instrText>
      </w:r>
      <w:r w:rsidR="00BA492B">
        <w:rPr>
          <w:noProof/>
        </w:rPr>
        <w:fldChar w:fldCharType="separate"/>
      </w:r>
      <w:r w:rsidR="00173A38">
        <w:rPr>
          <w:noProof/>
        </w:rPr>
        <w:t>8</w:t>
      </w:r>
      <w:r w:rsidR="00BA492B">
        <w:rPr>
          <w:noProof/>
        </w:rPr>
        <w:fldChar w:fldCharType="end"/>
      </w:r>
      <w:r w:rsidR="0093027D">
        <w:t xml:space="preserve"> -</w:t>
      </w:r>
      <w:r>
        <w:t xml:space="preserve"> </w:t>
      </w:r>
      <w:r w:rsidR="000C017C">
        <w:t>Dijagram klasa za profil korisnika i upravljanje profilom</w:t>
      </w:r>
    </w:p>
    <w:p w14:paraId="2D59F4E0" w14:textId="39A258D2" w:rsidR="00A016A7" w:rsidRPr="002C0116" w:rsidRDefault="6143219B" w:rsidP="6143219B">
      <w:pPr>
        <w:keepNext/>
        <w:rPr>
          <w:lang w:val="sr-Latn-RS"/>
        </w:rPr>
      </w:pPr>
      <w:r w:rsidRPr="6143219B">
        <w:rPr>
          <w:lang w:val="sr-Latn-RS"/>
        </w:rPr>
        <w:t xml:space="preserve">Na slici iznad prikazan je dijagram klasa za profil i upravljanje aplikacijom koji se </w:t>
      </w:r>
      <w:r w:rsidR="00C74680">
        <w:rPr>
          <w:lang w:val="sr-Latn-RS"/>
        </w:rPr>
        <w:t>sastoji</w:t>
      </w:r>
      <w:r w:rsidRPr="6143219B">
        <w:rPr>
          <w:lang w:val="sr-Latn-RS"/>
        </w:rPr>
        <w:t xml:space="preserve"> iz navedenih klasa sa pratećim metodama i promenljivama.</w:t>
      </w:r>
    </w:p>
    <w:p w14:paraId="02AC76E6" w14:textId="400DE02E" w:rsidR="00A016A7" w:rsidRPr="00A016A7" w:rsidRDefault="00A016A7" w:rsidP="00A016A7"/>
    <w:p w14:paraId="13EB39C8" w14:textId="00C09BD6" w:rsidR="005831F6" w:rsidRPr="005831F6" w:rsidRDefault="009C0A6E" w:rsidP="005831F6">
      <w:pPr>
        <w:pStyle w:val="Heading4"/>
        <w:rPr>
          <w:lang w:val="sr-Latn-RS"/>
        </w:rPr>
      </w:pPr>
      <w:r>
        <w:rPr>
          <w:lang w:val="sr-Latn-RS"/>
        </w:rPr>
        <w:lastRenderedPageBreak/>
        <w:t>Upravljanje botovima</w:t>
      </w:r>
    </w:p>
    <w:p w14:paraId="7E9770DB" w14:textId="77777777" w:rsidR="009C0A6E" w:rsidRDefault="009C0A6E" w:rsidP="009C0A6E">
      <w:pPr>
        <w:keepNext/>
      </w:pPr>
      <w:r w:rsidRPr="009C0A6E">
        <w:rPr>
          <w:noProof/>
          <w:lang w:val="sr-Latn-RS"/>
        </w:rPr>
        <w:drawing>
          <wp:inline distT="0" distB="0" distL="0" distR="0" wp14:anchorId="7CC4056B" wp14:editId="54F1AFD5">
            <wp:extent cx="6120130" cy="2461895"/>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96DAC541-7B7A-43D3-8B79-37D633B846F1}">
                          <asvg:svgBlip xmlns:asvg="http://schemas.microsoft.com/office/drawing/2016/SVG/main" r:embed="rId28"/>
                        </a:ext>
                      </a:extLst>
                    </a:blip>
                    <a:stretch>
                      <a:fillRect/>
                    </a:stretch>
                  </pic:blipFill>
                  <pic:spPr>
                    <a:xfrm>
                      <a:off x="0" y="0"/>
                      <a:ext cx="6120130" cy="2461895"/>
                    </a:xfrm>
                    <a:prstGeom prst="rect">
                      <a:avLst/>
                    </a:prstGeom>
                  </pic:spPr>
                </pic:pic>
              </a:graphicData>
            </a:graphic>
          </wp:inline>
        </w:drawing>
      </w:r>
    </w:p>
    <w:p w14:paraId="0CB88B9C" w14:textId="1E9818F2" w:rsidR="009C0A6E" w:rsidRDefault="009C0A6E" w:rsidP="009C0A6E">
      <w:pPr>
        <w:pStyle w:val="Caption"/>
        <w:jc w:val="center"/>
      </w:pPr>
      <w:r>
        <w:t xml:space="preserve">Slika </w:t>
      </w:r>
      <w:r w:rsidR="00BA492B">
        <w:rPr>
          <w:noProof/>
        </w:rPr>
        <w:fldChar w:fldCharType="begin"/>
      </w:r>
      <w:r w:rsidR="00BA492B">
        <w:rPr>
          <w:noProof/>
        </w:rPr>
        <w:instrText xml:space="preserve"> SEQ Slika \* ARABIC </w:instrText>
      </w:r>
      <w:r w:rsidR="00BA492B">
        <w:rPr>
          <w:noProof/>
        </w:rPr>
        <w:fldChar w:fldCharType="separate"/>
      </w:r>
      <w:r w:rsidR="00173A38">
        <w:rPr>
          <w:noProof/>
        </w:rPr>
        <w:t>9</w:t>
      </w:r>
      <w:r w:rsidR="00BA492B">
        <w:rPr>
          <w:noProof/>
        </w:rPr>
        <w:fldChar w:fldCharType="end"/>
      </w:r>
      <w:r w:rsidR="0016164B">
        <w:t xml:space="preserve"> -</w:t>
      </w:r>
      <w:r>
        <w:t xml:space="preserve"> </w:t>
      </w:r>
      <w:r w:rsidR="000C017C">
        <w:t>Dijagram klasa za upravljanje botovima</w:t>
      </w:r>
    </w:p>
    <w:p w14:paraId="2E9A1E98" w14:textId="4FB2DD96" w:rsidR="00A016A7" w:rsidRPr="00A016A7" w:rsidRDefault="6143219B" w:rsidP="6143219B">
      <w:pPr>
        <w:keepNext/>
        <w:rPr>
          <w:lang w:val="sr-Latn-RS"/>
        </w:rPr>
      </w:pPr>
      <w:r w:rsidRPr="6143219B">
        <w:rPr>
          <w:lang w:val="sr-Latn-RS"/>
        </w:rPr>
        <w:t xml:space="preserve">Na slici iznad prikazan je dijagram klasa za profil i upravljanje botovima koji se </w:t>
      </w:r>
      <w:r w:rsidR="00C74680">
        <w:rPr>
          <w:lang w:val="sr-Latn-RS"/>
        </w:rPr>
        <w:t>sastoji</w:t>
      </w:r>
      <w:r w:rsidRPr="6143219B">
        <w:rPr>
          <w:lang w:val="sr-Latn-RS"/>
        </w:rPr>
        <w:t xml:space="preserve"> iz navedenih klasa sa pratećim metodama i promenljivama.</w:t>
      </w:r>
    </w:p>
    <w:p w14:paraId="0684263F" w14:textId="1BF663F7" w:rsidR="009C0A6E" w:rsidRPr="009C0A6E" w:rsidRDefault="00EF3481" w:rsidP="009C0A6E">
      <w:pPr>
        <w:pStyle w:val="Heading4"/>
        <w:rPr>
          <w:lang w:val="sr-Latn-RS"/>
        </w:rPr>
      </w:pPr>
      <w:r>
        <w:rPr>
          <w:lang w:val="sr-Latn-RS"/>
        </w:rPr>
        <w:t>Upravljanje timovima</w:t>
      </w:r>
    </w:p>
    <w:p w14:paraId="00569026" w14:textId="77777777" w:rsidR="00EF3481" w:rsidRDefault="00EF3481" w:rsidP="00EF3481">
      <w:pPr>
        <w:keepNext/>
      </w:pPr>
      <w:r w:rsidRPr="00EF3481">
        <w:rPr>
          <w:noProof/>
          <w:lang w:val="sr-Latn-RS"/>
        </w:rPr>
        <w:drawing>
          <wp:inline distT="0" distB="0" distL="0" distR="0" wp14:anchorId="31A36E23" wp14:editId="435AD24F">
            <wp:extent cx="6120130" cy="3053715"/>
            <wp:effectExtent l="0" t="0" r="0" b="0"/>
            <wp:docPr id="18" name="Graphic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96DAC541-7B7A-43D3-8B79-37D633B846F1}">
                          <asvg:svgBlip xmlns:asvg="http://schemas.microsoft.com/office/drawing/2016/SVG/main" r:embed="rId30"/>
                        </a:ext>
                      </a:extLst>
                    </a:blip>
                    <a:stretch>
                      <a:fillRect/>
                    </a:stretch>
                  </pic:blipFill>
                  <pic:spPr>
                    <a:xfrm>
                      <a:off x="0" y="0"/>
                      <a:ext cx="6120130" cy="3053715"/>
                    </a:xfrm>
                    <a:prstGeom prst="rect">
                      <a:avLst/>
                    </a:prstGeom>
                  </pic:spPr>
                </pic:pic>
              </a:graphicData>
            </a:graphic>
          </wp:inline>
        </w:drawing>
      </w:r>
    </w:p>
    <w:p w14:paraId="17D2E22B" w14:textId="2FDAB6DF" w:rsidR="00EF3481" w:rsidRDefault="00EF3481" w:rsidP="00EF3481">
      <w:pPr>
        <w:pStyle w:val="Caption"/>
        <w:jc w:val="center"/>
      </w:pPr>
      <w:r>
        <w:t xml:space="preserve">Slika </w:t>
      </w:r>
      <w:r w:rsidR="00BA492B">
        <w:rPr>
          <w:noProof/>
        </w:rPr>
        <w:fldChar w:fldCharType="begin"/>
      </w:r>
      <w:r w:rsidR="00BA492B">
        <w:rPr>
          <w:noProof/>
        </w:rPr>
        <w:instrText xml:space="preserve"> SEQ Slika \* ARABIC </w:instrText>
      </w:r>
      <w:r w:rsidR="00BA492B">
        <w:rPr>
          <w:noProof/>
        </w:rPr>
        <w:fldChar w:fldCharType="separate"/>
      </w:r>
      <w:r w:rsidR="00173A38">
        <w:rPr>
          <w:noProof/>
        </w:rPr>
        <w:t>10</w:t>
      </w:r>
      <w:r w:rsidR="00BA492B">
        <w:rPr>
          <w:noProof/>
        </w:rPr>
        <w:fldChar w:fldCharType="end"/>
      </w:r>
      <w:r w:rsidR="00041B71">
        <w:t xml:space="preserve"> -</w:t>
      </w:r>
      <w:r>
        <w:t xml:space="preserve"> </w:t>
      </w:r>
      <w:r w:rsidR="000C017C">
        <w:t>Dijagram klasa za upravljanje timovima</w:t>
      </w:r>
    </w:p>
    <w:p w14:paraId="080C3196" w14:textId="383380BC" w:rsidR="00AE6522" w:rsidRPr="00A016A7" w:rsidRDefault="6143219B" w:rsidP="6143219B">
      <w:pPr>
        <w:keepNext/>
        <w:rPr>
          <w:lang w:val="sr-Latn-RS"/>
        </w:rPr>
      </w:pPr>
      <w:r w:rsidRPr="6143219B">
        <w:rPr>
          <w:lang w:val="sr-Latn-RS"/>
        </w:rPr>
        <w:t xml:space="preserve">Na slici iznad prikazan je dijagram klasa upravljanje timovima koji se </w:t>
      </w:r>
      <w:r w:rsidR="00C74680">
        <w:rPr>
          <w:lang w:val="sr-Latn-RS"/>
        </w:rPr>
        <w:t>sastoji</w:t>
      </w:r>
      <w:r w:rsidRPr="6143219B">
        <w:rPr>
          <w:lang w:val="sr-Latn-RS"/>
        </w:rPr>
        <w:t xml:space="preserve"> iz navedenih klasa sa pratećim metodama i promenljivama.</w:t>
      </w:r>
    </w:p>
    <w:p w14:paraId="7F3C3C00" w14:textId="38EAD180" w:rsidR="003C30DB" w:rsidRPr="00BB2A0A" w:rsidRDefault="003C30DB" w:rsidP="003C30DB"/>
    <w:p w14:paraId="53D36593" w14:textId="7633476C" w:rsidR="00E728CB" w:rsidRDefault="5D00C9CD" w:rsidP="5D00C9CD">
      <w:pPr>
        <w:pStyle w:val="Heading4"/>
        <w:rPr>
          <w:lang w:val="sr-Latn-RS"/>
        </w:rPr>
      </w:pPr>
      <w:r w:rsidRPr="5D00C9CD">
        <w:rPr>
          <w:lang w:val="sr-Latn-RS"/>
        </w:rPr>
        <w:lastRenderedPageBreak/>
        <w:t xml:space="preserve">Prikaz </w:t>
      </w:r>
      <w:r w:rsidR="00BB2A0A">
        <w:rPr>
          <w:lang w:val="sr-Latn-RS"/>
        </w:rPr>
        <w:t>mečeva</w:t>
      </w:r>
    </w:p>
    <w:p w14:paraId="4B247DF9" w14:textId="77777777" w:rsidR="00BB2A0A" w:rsidRDefault="00BB2A0A" w:rsidP="00BB2A0A">
      <w:pPr>
        <w:keepNext/>
      </w:pPr>
      <w:r w:rsidRPr="00BB2A0A">
        <w:rPr>
          <w:noProof/>
          <w:lang w:val="sr-Latn-RS"/>
        </w:rPr>
        <w:drawing>
          <wp:inline distT="0" distB="0" distL="0" distR="0" wp14:anchorId="266604A8" wp14:editId="0147FA41">
            <wp:extent cx="6120130" cy="3206115"/>
            <wp:effectExtent l="0" t="0" r="0" b="0"/>
            <wp:docPr id="26" name="Graphic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96DAC541-7B7A-43D3-8B79-37D633B846F1}">
                          <asvg:svgBlip xmlns:asvg="http://schemas.microsoft.com/office/drawing/2016/SVG/main" r:embed="rId32"/>
                        </a:ext>
                      </a:extLst>
                    </a:blip>
                    <a:stretch>
                      <a:fillRect/>
                    </a:stretch>
                  </pic:blipFill>
                  <pic:spPr>
                    <a:xfrm>
                      <a:off x="0" y="0"/>
                      <a:ext cx="6120130" cy="3206115"/>
                    </a:xfrm>
                    <a:prstGeom prst="rect">
                      <a:avLst/>
                    </a:prstGeom>
                  </pic:spPr>
                </pic:pic>
              </a:graphicData>
            </a:graphic>
          </wp:inline>
        </w:drawing>
      </w:r>
    </w:p>
    <w:p w14:paraId="2847EE00" w14:textId="3E0CA496" w:rsidR="00BB2A0A" w:rsidRDefault="00BB2A0A" w:rsidP="00BB2A0A">
      <w:pPr>
        <w:pStyle w:val="Caption"/>
        <w:jc w:val="center"/>
      </w:pPr>
      <w:r>
        <w:t xml:space="preserve">Slika </w:t>
      </w:r>
      <w:r w:rsidR="00BA492B">
        <w:rPr>
          <w:noProof/>
        </w:rPr>
        <w:fldChar w:fldCharType="begin"/>
      </w:r>
      <w:r w:rsidR="00BA492B">
        <w:rPr>
          <w:noProof/>
        </w:rPr>
        <w:instrText xml:space="preserve"> SEQ Slika \* ARABIC </w:instrText>
      </w:r>
      <w:r w:rsidR="00BA492B">
        <w:rPr>
          <w:noProof/>
        </w:rPr>
        <w:fldChar w:fldCharType="separate"/>
      </w:r>
      <w:r w:rsidR="00173A38">
        <w:rPr>
          <w:noProof/>
        </w:rPr>
        <w:t>11</w:t>
      </w:r>
      <w:r w:rsidR="00BA492B">
        <w:rPr>
          <w:noProof/>
        </w:rPr>
        <w:fldChar w:fldCharType="end"/>
      </w:r>
      <w:r w:rsidR="00EE2A7A">
        <w:t xml:space="preserve"> -</w:t>
      </w:r>
      <w:r>
        <w:t xml:space="preserve"> </w:t>
      </w:r>
      <w:r w:rsidR="000C017C">
        <w:t>Dijagram klasa za prikaz mečeva</w:t>
      </w:r>
    </w:p>
    <w:p w14:paraId="4E09A6BD" w14:textId="339677DD" w:rsidR="00C21E8E" w:rsidRPr="00C21E8E" w:rsidRDefault="00C21E8E" w:rsidP="00FE3ADE">
      <w:pPr>
        <w:keepNext/>
        <w:jc w:val="both"/>
        <w:rPr>
          <w:lang w:val="sr-Latn-RS"/>
        </w:rPr>
      </w:pPr>
      <w:r>
        <w:rPr>
          <w:lang w:val="sr-Latn-RS"/>
        </w:rPr>
        <w:t xml:space="preserve">Na slici iznad prikazan je dijagram klasa za prikaz mečeva koji se </w:t>
      </w:r>
      <w:r w:rsidR="00C74680">
        <w:rPr>
          <w:lang w:val="sr-Latn-RS"/>
        </w:rPr>
        <w:t>sastoji</w:t>
      </w:r>
      <w:r>
        <w:rPr>
          <w:lang w:val="sr-Latn-RS"/>
        </w:rPr>
        <w:t xml:space="preserve"> iz navedenih klasa sa pratećim metodama i promenljivama.</w:t>
      </w:r>
    </w:p>
    <w:p w14:paraId="11F15217" w14:textId="67B01947" w:rsidR="002A4B1A" w:rsidRDefault="00FF6F69" w:rsidP="5D00C9CD">
      <w:pPr>
        <w:pStyle w:val="Heading4"/>
        <w:rPr>
          <w:lang w:val="sr-Latn-RS"/>
        </w:rPr>
      </w:pPr>
      <w:r>
        <w:t>Servisi</w:t>
      </w:r>
    </w:p>
    <w:p w14:paraId="507CF366" w14:textId="664EB838" w:rsidR="005978AE" w:rsidRDefault="0027480E" w:rsidP="005978AE">
      <w:pPr>
        <w:keepNext/>
      </w:pPr>
      <w:r>
        <w:rPr>
          <w:noProof/>
          <w:lang w:val="sr-Latn-RS"/>
        </w:rPr>
        <w:drawing>
          <wp:inline distT="0" distB="0" distL="0" distR="0" wp14:anchorId="04357A42" wp14:editId="18CE5C15">
            <wp:extent cx="6105525" cy="3000375"/>
            <wp:effectExtent l="0" t="0" r="9525" b="9525"/>
            <wp:docPr id="992884481" name="Picture 992884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05525" cy="3000375"/>
                    </a:xfrm>
                    <a:prstGeom prst="rect">
                      <a:avLst/>
                    </a:prstGeom>
                    <a:noFill/>
                    <a:ln>
                      <a:noFill/>
                    </a:ln>
                  </pic:spPr>
                </pic:pic>
              </a:graphicData>
            </a:graphic>
          </wp:inline>
        </w:drawing>
      </w:r>
    </w:p>
    <w:p w14:paraId="3D844BDA" w14:textId="0C8D9D18" w:rsidR="005978AE" w:rsidRDefault="005978AE" w:rsidP="005978AE">
      <w:pPr>
        <w:pStyle w:val="Caption"/>
        <w:jc w:val="center"/>
      </w:pPr>
      <w:r>
        <w:t xml:space="preserve">Slika </w:t>
      </w:r>
      <w:r w:rsidR="00BA492B">
        <w:rPr>
          <w:noProof/>
        </w:rPr>
        <w:fldChar w:fldCharType="begin"/>
      </w:r>
      <w:r w:rsidR="00BA492B">
        <w:rPr>
          <w:noProof/>
        </w:rPr>
        <w:instrText xml:space="preserve"> SEQ Slika \* ARABIC </w:instrText>
      </w:r>
      <w:r w:rsidR="00BA492B">
        <w:rPr>
          <w:noProof/>
        </w:rPr>
        <w:fldChar w:fldCharType="separate"/>
      </w:r>
      <w:r w:rsidR="00173A38">
        <w:rPr>
          <w:noProof/>
        </w:rPr>
        <w:t>12</w:t>
      </w:r>
      <w:r w:rsidR="00BA492B">
        <w:rPr>
          <w:noProof/>
        </w:rPr>
        <w:fldChar w:fldCharType="end"/>
      </w:r>
      <w:r w:rsidR="00FE3ADE">
        <w:t xml:space="preserve"> -</w:t>
      </w:r>
      <w:r>
        <w:t xml:space="preserve"> </w:t>
      </w:r>
      <w:r w:rsidR="00FF6F69">
        <w:t>Dijagram klasa svih servisa korisničke aplikacije</w:t>
      </w:r>
    </w:p>
    <w:p w14:paraId="44551E38" w14:textId="034CDF07" w:rsidR="00C21E8E" w:rsidRPr="00C21E8E" w:rsidRDefault="00C21E8E" w:rsidP="007014C8">
      <w:pPr>
        <w:jc w:val="both"/>
      </w:pPr>
      <w:r>
        <w:t>Na slici iznad navedeni su svi servisi koji se koriste u korisničkoj aplikaciji sa pratećim metodama.</w:t>
      </w:r>
    </w:p>
    <w:p w14:paraId="2761E66D" w14:textId="2D6AF52D" w:rsidR="004F594D" w:rsidRDefault="5D00C9CD" w:rsidP="004F594D">
      <w:pPr>
        <w:pStyle w:val="Heading3"/>
      </w:pPr>
      <w:bookmarkStart w:id="217" w:name="_Toc516860515"/>
      <w:bookmarkStart w:id="218" w:name="_Toc516860578"/>
      <w:bookmarkStart w:id="219" w:name="_Toc516867536"/>
      <w:bookmarkStart w:id="220" w:name="_Toc516870425"/>
      <w:bookmarkStart w:id="221" w:name="_Toc516870606"/>
      <w:bookmarkStart w:id="222" w:name="_Toc516873737"/>
      <w:r w:rsidRPr="5D00C9CD">
        <w:rPr>
          <w:lang w:val="sr-Latn-RS"/>
        </w:rPr>
        <w:lastRenderedPageBreak/>
        <w:t>Administratorska aplikacija</w:t>
      </w:r>
      <w:bookmarkEnd w:id="217"/>
      <w:bookmarkEnd w:id="218"/>
      <w:bookmarkEnd w:id="219"/>
      <w:bookmarkEnd w:id="220"/>
      <w:bookmarkEnd w:id="221"/>
      <w:bookmarkEnd w:id="222"/>
    </w:p>
    <w:p w14:paraId="13746C8D" w14:textId="77777777" w:rsidR="00DB6E82" w:rsidRDefault="0016621A" w:rsidP="00DB6E82">
      <w:pPr>
        <w:keepNext/>
      </w:pPr>
      <w:r>
        <w:rPr>
          <w:noProof/>
        </w:rPr>
        <w:drawing>
          <wp:inline distT="0" distB="0" distL="0" distR="0" wp14:anchorId="7E5EA0D7" wp14:editId="5CA29CA7">
            <wp:extent cx="6120130" cy="4536412"/>
            <wp:effectExtent l="0" t="0" r="0" b="0"/>
            <wp:docPr id="8895486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6120130" cy="4536412"/>
                    </a:xfrm>
                    <a:prstGeom prst="rect">
                      <a:avLst/>
                    </a:prstGeom>
                  </pic:spPr>
                </pic:pic>
              </a:graphicData>
            </a:graphic>
          </wp:inline>
        </w:drawing>
      </w:r>
    </w:p>
    <w:p w14:paraId="7B4C80E8" w14:textId="35140A35" w:rsidR="0016621A" w:rsidRDefault="00DB6E82" w:rsidP="00DB6E82">
      <w:pPr>
        <w:pStyle w:val="Caption"/>
        <w:jc w:val="center"/>
      </w:pPr>
      <w:r>
        <w:t xml:space="preserve">Slika </w:t>
      </w:r>
      <w:r w:rsidR="005720AE" w:rsidRPr="5D00C9CD">
        <w:fldChar w:fldCharType="begin"/>
      </w:r>
      <w:r w:rsidR="005720AE">
        <w:rPr>
          <w:noProof/>
        </w:rPr>
        <w:instrText xml:space="preserve"> SEQ Slika \* ARABIC </w:instrText>
      </w:r>
      <w:r w:rsidR="005720AE" w:rsidRPr="5D00C9CD">
        <w:rPr>
          <w:noProof/>
        </w:rPr>
        <w:fldChar w:fldCharType="separate"/>
      </w:r>
      <w:r w:rsidR="00173A38">
        <w:rPr>
          <w:noProof/>
        </w:rPr>
        <w:t>13</w:t>
      </w:r>
      <w:r w:rsidR="005720AE" w:rsidRPr="5D00C9CD">
        <w:fldChar w:fldCharType="end"/>
      </w:r>
      <w:r>
        <w:t>- Struktura administratorske aplikacije</w:t>
      </w:r>
    </w:p>
    <w:p w14:paraId="47595E94" w14:textId="5F235D12" w:rsidR="00DB6E82" w:rsidRDefault="5D00C9CD" w:rsidP="00DB6E82">
      <w:pPr>
        <w:jc w:val="both"/>
      </w:pPr>
      <w:r>
        <w:t>Na slici 5 prikazane su komponente koje grade administratorsku aplikaciju, servisi pomo</w:t>
      </w:r>
      <w:r w:rsidRPr="5D00C9CD">
        <w:rPr>
          <w:lang w:val="sr-Latn-RS"/>
        </w:rPr>
        <w:t>ć</w:t>
      </w:r>
      <w:r>
        <w:t>u kojih one komuniciraju međusobno i sa serverskim delom platforme, kao i modeli koji se koriste pri razmeni podataka između komponenti i servisa.</w:t>
      </w:r>
    </w:p>
    <w:p w14:paraId="64E92C1F" w14:textId="31F96A38" w:rsidR="00DB6E82" w:rsidRPr="00DB6E82" w:rsidRDefault="5D00C9CD" w:rsidP="00DB6E82">
      <w:pPr>
        <w:jc w:val="both"/>
      </w:pPr>
      <w:r w:rsidRPr="5D00C9CD">
        <w:rPr>
          <w:b/>
          <w:bCs/>
        </w:rPr>
        <w:t>Napomena:</w:t>
      </w:r>
      <w:r>
        <w:t xml:space="preserve"> Ne koriste sve komponente sve servise, niti pri komunikaciji razmenjuju podatke u vidu objekata svakog od modela, već je prikaz napravljen na ovaj način radi preglednosti.</w:t>
      </w:r>
    </w:p>
    <w:p w14:paraId="4B52AF52" w14:textId="209C5F46" w:rsidR="00A23EE6" w:rsidRDefault="00A23EE6" w:rsidP="00A23EE6">
      <w:pPr>
        <w:pStyle w:val="Heading4"/>
        <w:rPr>
          <w:lang w:val="sr-Latn-RS"/>
        </w:rPr>
      </w:pPr>
      <w:r>
        <w:t>Po</w:t>
      </w:r>
      <w:r>
        <w:rPr>
          <w:lang w:val="sr-Latn-RS"/>
        </w:rPr>
        <w:t>četna</w:t>
      </w:r>
    </w:p>
    <w:p w14:paraId="3FC9BB6E" w14:textId="209C5F46" w:rsidR="000C5986" w:rsidRDefault="00A23EE6" w:rsidP="000C5986">
      <w:pPr>
        <w:keepNext/>
      </w:pPr>
      <w:r>
        <w:rPr>
          <w:noProof/>
        </w:rPr>
        <w:drawing>
          <wp:inline distT="0" distB="0" distL="0" distR="0" wp14:anchorId="67786B61" wp14:editId="2E54061C">
            <wp:extent cx="6120130" cy="2176145"/>
            <wp:effectExtent l="0" t="0" r="0" b="0"/>
            <wp:docPr id="10761101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6120130" cy="2176145"/>
                    </a:xfrm>
                    <a:prstGeom prst="rect">
                      <a:avLst/>
                    </a:prstGeom>
                  </pic:spPr>
                </pic:pic>
              </a:graphicData>
            </a:graphic>
          </wp:inline>
        </w:drawing>
      </w:r>
    </w:p>
    <w:p w14:paraId="3CBE4897" w14:textId="1BB61567" w:rsidR="00A23EE6" w:rsidRDefault="000C5986" w:rsidP="000C5986">
      <w:pPr>
        <w:pStyle w:val="Caption"/>
        <w:jc w:val="center"/>
      </w:pPr>
      <w:r>
        <w:t xml:space="preserve">Slika </w:t>
      </w:r>
      <w:r w:rsidR="00BE2B34">
        <w:rPr>
          <w:noProof/>
        </w:rPr>
        <w:fldChar w:fldCharType="begin"/>
      </w:r>
      <w:r w:rsidR="00BE2B34">
        <w:rPr>
          <w:noProof/>
        </w:rPr>
        <w:instrText xml:space="preserve"> SEQ Slika \* ARABIC </w:instrText>
      </w:r>
      <w:r w:rsidR="00BE2B34">
        <w:rPr>
          <w:noProof/>
        </w:rPr>
        <w:fldChar w:fldCharType="separate"/>
      </w:r>
      <w:r w:rsidR="00173A38">
        <w:rPr>
          <w:noProof/>
        </w:rPr>
        <w:t>14</w:t>
      </w:r>
      <w:r w:rsidR="00BE2B34">
        <w:rPr>
          <w:noProof/>
        </w:rPr>
        <w:fldChar w:fldCharType="end"/>
      </w:r>
      <w:r w:rsidR="007014C8">
        <w:rPr>
          <w:noProof/>
        </w:rPr>
        <w:t xml:space="preserve"> -</w:t>
      </w:r>
      <w:r>
        <w:t xml:space="preserve"> Dijagram klasa počeetne strane</w:t>
      </w:r>
    </w:p>
    <w:p w14:paraId="0DBADF68" w14:textId="370104C5" w:rsidR="002857AF" w:rsidRPr="002857AF" w:rsidRDefault="00CA19F1" w:rsidP="0072415C">
      <w:pPr>
        <w:jc w:val="both"/>
      </w:pPr>
      <w:r>
        <w:lastRenderedPageBreak/>
        <w:t xml:space="preserve">Na slici iznad prikazan je dijagram klasa </w:t>
      </w:r>
      <w:r w:rsidR="003E46CE">
        <w:t>početne strane koji se sastoji iz navedenih klasa sa pratećim metodama i promenlji</w:t>
      </w:r>
      <w:r w:rsidR="002262B8">
        <w:t>vama</w:t>
      </w:r>
      <w:r w:rsidR="001F674C">
        <w:t>.</w:t>
      </w:r>
    </w:p>
    <w:p w14:paraId="6D1A96FC" w14:textId="77777777" w:rsidR="003A2DD1" w:rsidRPr="003A2DD1" w:rsidRDefault="003A2DD1" w:rsidP="003A2DD1">
      <w:pPr>
        <w:rPr>
          <w:lang w:val="sr-Latn-RS"/>
        </w:rPr>
      </w:pPr>
    </w:p>
    <w:p w14:paraId="55717577" w14:textId="209C5F46" w:rsidR="0016621A" w:rsidRPr="0016621A" w:rsidRDefault="5D00C9CD" w:rsidP="0016621A">
      <w:pPr>
        <w:pStyle w:val="Heading4"/>
      </w:pPr>
      <w:r>
        <w:t>Upravljanje turnirima</w:t>
      </w:r>
    </w:p>
    <w:p w14:paraId="70ABD7C5" w14:textId="209C5F46" w:rsidR="000C5986" w:rsidRDefault="00CF6EC1" w:rsidP="000C5986">
      <w:pPr>
        <w:keepNext/>
      </w:pPr>
      <w:r>
        <w:rPr>
          <w:noProof/>
        </w:rPr>
        <w:drawing>
          <wp:inline distT="0" distB="0" distL="0" distR="0" wp14:anchorId="1E829735" wp14:editId="04BC5C03">
            <wp:extent cx="6257925" cy="3571875"/>
            <wp:effectExtent l="0" t="0" r="9525" b="9525"/>
            <wp:docPr id="131047056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6257925" cy="3571875"/>
                    </a:xfrm>
                    <a:prstGeom prst="rect">
                      <a:avLst/>
                    </a:prstGeom>
                  </pic:spPr>
                </pic:pic>
              </a:graphicData>
            </a:graphic>
          </wp:inline>
        </w:drawing>
      </w:r>
    </w:p>
    <w:p w14:paraId="4E631B8D" w14:textId="1DCE588C" w:rsidR="00CF6EC1" w:rsidRPr="00CF6EC1" w:rsidRDefault="000C5986" w:rsidP="000C5986">
      <w:pPr>
        <w:pStyle w:val="Caption"/>
        <w:jc w:val="center"/>
      </w:pPr>
      <w:r>
        <w:t xml:space="preserve">Slika </w:t>
      </w:r>
      <w:r w:rsidR="00BE2B34">
        <w:rPr>
          <w:noProof/>
        </w:rPr>
        <w:fldChar w:fldCharType="begin"/>
      </w:r>
      <w:r w:rsidR="00BE2B34">
        <w:rPr>
          <w:noProof/>
        </w:rPr>
        <w:instrText xml:space="preserve"> SEQ Slika \* ARABIC </w:instrText>
      </w:r>
      <w:r w:rsidR="00BE2B34">
        <w:rPr>
          <w:noProof/>
        </w:rPr>
        <w:fldChar w:fldCharType="separate"/>
      </w:r>
      <w:r w:rsidR="00173A38">
        <w:rPr>
          <w:noProof/>
        </w:rPr>
        <w:t>15</w:t>
      </w:r>
      <w:r w:rsidR="00BE2B34">
        <w:rPr>
          <w:noProof/>
        </w:rPr>
        <w:fldChar w:fldCharType="end"/>
      </w:r>
      <w:r w:rsidR="00DD6AAF">
        <w:rPr>
          <w:noProof/>
        </w:rPr>
        <w:t xml:space="preserve"> -</w:t>
      </w:r>
      <w:r>
        <w:t xml:space="preserve"> Dijagram klasa za upravljanje turnirima</w:t>
      </w:r>
    </w:p>
    <w:p w14:paraId="00779FE1" w14:textId="08082962" w:rsidR="001F674C" w:rsidRPr="002857AF" w:rsidRDefault="04A3FA52" w:rsidP="0072415C">
      <w:pPr>
        <w:jc w:val="both"/>
      </w:pPr>
      <w:r>
        <w:t xml:space="preserve">Na slici iznad prikazan je dijagram klasa </w:t>
      </w:r>
      <w:r w:rsidR="00BE6EC8">
        <w:t>za upravljanje turnirima</w:t>
      </w:r>
      <w:r>
        <w:t xml:space="preserve"> koji se sastoji iz navedenih klasa sa pratećim metodama i promenljivama.</w:t>
      </w:r>
    </w:p>
    <w:p w14:paraId="37ACEFC8" w14:textId="6BB6EF75" w:rsidR="001F674C" w:rsidRPr="001F674C" w:rsidRDefault="001F674C" w:rsidP="001F674C"/>
    <w:p w14:paraId="4D856C2A" w14:textId="209C5F46" w:rsidR="004E7591" w:rsidRDefault="004E7591" w:rsidP="004E7591">
      <w:pPr>
        <w:pStyle w:val="Heading4"/>
      </w:pPr>
      <w:r>
        <w:lastRenderedPageBreak/>
        <w:t>Upravljanje korisnicima</w:t>
      </w:r>
    </w:p>
    <w:p w14:paraId="71134446" w14:textId="209C5F46" w:rsidR="000C5986" w:rsidRDefault="00523527" w:rsidP="000C5986">
      <w:pPr>
        <w:keepNext/>
        <w:jc w:val="center"/>
      </w:pPr>
      <w:r>
        <w:rPr>
          <w:noProof/>
        </w:rPr>
        <w:drawing>
          <wp:inline distT="0" distB="0" distL="0" distR="0" wp14:anchorId="5AA36125" wp14:editId="3A09E9C1">
            <wp:extent cx="4219575" cy="4162425"/>
            <wp:effectExtent l="0" t="0" r="9525" b="0"/>
            <wp:docPr id="5031029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4219575" cy="4162425"/>
                    </a:xfrm>
                    <a:prstGeom prst="rect">
                      <a:avLst/>
                    </a:prstGeom>
                  </pic:spPr>
                </pic:pic>
              </a:graphicData>
            </a:graphic>
          </wp:inline>
        </w:drawing>
      </w:r>
    </w:p>
    <w:p w14:paraId="705637F8" w14:textId="1A388633" w:rsidR="004E7591" w:rsidRPr="004E7591" w:rsidRDefault="000C5986" w:rsidP="000C5986">
      <w:pPr>
        <w:pStyle w:val="Caption"/>
        <w:jc w:val="center"/>
      </w:pPr>
      <w:r>
        <w:t xml:space="preserve">Slika </w:t>
      </w:r>
      <w:r w:rsidR="00BE2B34">
        <w:rPr>
          <w:noProof/>
        </w:rPr>
        <w:fldChar w:fldCharType="begin"/>
      </w:r>
      <w:r w:rsidR="00BE2B34">
        <w:rPr>
          <w:noProof/>
        </w:rPr>
        <w:instrText xml:space="preserve"> SEQ Slika \* ARABIC </w:instrText>
      </w:r>
      <w:r w:rsidR="00BE2B34">
        <w:rPr>
          <w:noProof/>
        </w:rPr>
        <w:fldChar w:fldCharType="separate"/>
      </w:r>
      <w:r w:rsidR="00173A38">
        <w:rPr>
          <w:noProof/>
        </w:rPr>
        <w:t>16</w:t>
      </w:r>
      <w:r w:rsidR="00BE2B34">
        <w:rPr>
          <w:noProof/>
        </w:rPr>
        <w:fldChar w:fldCharType="end"/>
      </w:r>
      <w:r>
        <w:t xml:space="preserve"> </w:t>
      </w:r>
      <w:r w:rsidR="0072415C">
        <w:t xml:space="preserve">- </w:t>
      </w:r>
      <w:r>
        <w:t>Dijagram klasa za upravljanje korisnicima</w:t>
      </w:r>
    </w:p>
    <w:p w14:paraId="5CC510DE" w14:textId="00FB5F20" w:rsidR="00BE6EC8" w:rsidRPr="002857AF" w:rsidRDefault="00BE6EC8" w:rsidP="00BE6EC8">
      <w:r>
        <w:t>Na slici iznad prikazan je dijagram klasa za upravljanje korisnicima koji se sastoji iz navedenih klasa sa pratećim metodama i promenljivama.</w:t>
      </w:r>
    </w:p>
    <w:p w14:paraId="6F1A47AE" w14:textId="77777777" w:rsidR="00BE6EC8" w:rsidRPr="00BE6EC8" w:rsidRDefault="00BE6EC8" w:rsidP="00BE6EC8"/>
    <w:p w14:paraId="5D3BFFA4" w14:textId="209C5F46" w:rsidR="00A57131" w:rsidRPr="004E7591" w:rsidRDefault="00A57131" w:rsidP="00A57131">
      <w:pPr>
        <w:pStyle w:val="Heading4"/>
      </w:pPr>
      <w:r>
        <w:lastRenderedPageBreak/>
        <w:t>Upravljanje administratorima</w:t>
      </w:r>
    </w:p>
    <w:p w14:paraId="448564F5" w14:textId="209C5F46" w:rsidR="000C5986" w:rsidRDefault="00031E1E" w:rsidP="000C5986">
      <w:pPr>
        <w:keepNext/>
      </w:pPr>
      <w:r>
        <w:rPr>
          <w:noProof/>
        </w:rPr>
        <w:drawing>
          <wp:inline distT="0" distB="0" distL="0" distR="0" wp14:anchorId="36013B27" wp14:editId="5176AA1A">
            <wp:extent cx="6120130" cy="3618865"/>
            <wp:effectExtent l="0" t="0" r="0" b="0"/>
            <wp:docPr id="9020067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6120130" cy="3618865"/>
                    </a:xfrm>
                    <a:prstGeom prst="rect">
                      <a:avLst/>
                    </a:prstGeom>
                  </pic:spPr>
                </pic:pic>
              </a:graphicData>
            </a:graphic>
          </wp:inline>
        </w:drawing>
      </w:r>
    </w:p>
    <w:p w14:paraId="5304D460" w14:textId="140303F1" w:rsidR="00031E1E" w:rsidRPr="00031E1E" w:rsidRDefault="000C5986" w:rsidP="000C5986">
      <w:pPr>
        <w:pStyle w:val="Caption"/>
        <w:jc w:val="center"/>
      </w:pPr>
      <w:r>
        <w:t xml:space="preserve">Slika </w:t>
      </w:r>
      <w:r w:rsidR="00BE2B34">
        <w:rPr>
          <w:noProof/>
        </w:rPr>
        <w:fldChar w:fldCharType="begin"/>
      </w:r>
      <w:r w:rsidR="00BE2B34">
        <w:rPr>
          <w:noProof/>
        </w:rPr>
        <w:instrText xml:space="preserve"> SEQ Slika \* ARABIC </w:instrText>
      </w:r>
      <w:r w:rsidR="00BE2B34">
        <w:rPr>
          <w:noProof/>
        </w:rPr>
        <w:fldChar w:fldCharType="separate"/>
      </w:r>
      <w:r w:rsidR="00173A38">
        <w:rPr>
          <w:noProof/>
        </w:rPr>
        <w:t>17</w:t>
      </w:r>
      <w:r w:rsidR="00BE2B34">
        <w:rPr>
          <w:noProof/>
        </w:rPr>
        <w:fldChar w:fldCharType="end"/>
      </w:r>
      <w:r w:rsidR="009259E6">
        <w:rPr>
          <w:noProof/>
        </w:rPr>
        <w:t xml:space="preserve"> -</w:t>
      </w:r>
      <w:r>
        <w:t xml:space="preserve"> Dijagram klasa za upravljanje administratorima</w:t>
      </w:r>
    </w:p>
    <w:p w14:paraId="04911AB7" w14:textId="016B9468" w:rsidR="00BE6EC8" w:rsidRPr="002857AF" w:rsidRDefault="00BE6EC8" w:rsidP="00BE6EC8">
      <w:r>
        <w:t>Na slici iznad prikazan je dijagram klasa za upravljanje administratorima koji se sastoji iz navedenih klasa sa pratećim metodama i promenljivama.</w:t>
      </w:r>
    </w:p>
    <w:p w14:paraId="41B2D48E" w14:textId="77777777" w:rsidR="00BE6EC8" w:rsidRPr="00BE6EC8" w:rsidRDefault="00BE6EC8" w:rsidP="00BE6EC8"/>
    <w:p w14:paraId="3BD547EA" w14:textId="209C5F46" w:rsidR="0016621A" w:rsidRPr="0016621A" w:rsidRDefault="5631A5EE" w:rsidP="0016621A">
      <w:pPr>
        <w:pStyle w:val="Heading4"/>
      </w:pPr>
      <w:r>
        <w:lastRenderedPageBreak/>
        <w:t>Upravljanje igrama</w:t>
      </w:r>
    </w:p>
    <w:p w14:paraId="1500AE91" w14:textId="209C5F46" w:rsidR="000C5986" w:rsidRDefault="00917C4D" w:rsidP="000C5986">
      <w:pPr>
        <w:keepNext/>
      </w:pPr>
      <w:r>
        <w:rPr>
          <w:noProof/>
        </w:rPr>
        <w:drawing>
          <wp:inline distT="0" distB="0" distL="0" distR="0" wp14:anchorId="2F03E456" wp14:editId="32380FB0">
            <wp:extent cx="6120130" cy="4553586"/>
            <wp:effectExtent l="0" t="0" r="0" b="0"/>
            <wp:docPr id="24859910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6120130" cy="4553586"/>
                    </a:xfrm>
                    <a:prstGeom prst="rect">
                      <a:avLst/>
                    </a:prstGeom>
                  </pic:spPr>
                </pic:pic>
              </a:graphicData>
            </a:graphic>
          </wp:inline>
        </w:drawing>
      </w:r>
    </w:p>
    <w:p w14:paraId="6C23169B" w14:textId="6184C618" w:rsidR="00917C4D" w:rsidRPr="00917C4D" w:rsidRDefault="000C5986" w:rsidP="000C5986">
      <w:pPr>
        <w:pStyle w:val="Caption"/>
        <w:jc w:val="center"/>
      </w:pPr>
      <w:r>
        <w:t xml:space="preserve">Slika </w:t>
      </w:r>
      <w:r w:rsidR="00BE2B34">
        <w:rPr>
          <w:noProof/>
        </w:rPr>
        <w:fldChar w:fldCharType="begin"/>
      </w:r>
      <w:r w:rsidR="00BE2B34">
        <w:rPr>
          <w:noProof/>
        </w:rPr>
        <w:instrText xml:space="preserve"> SEQ Slika \* ARABIC </w:instrText>
      </w:r>
      <w:r w:rsidR="00BE2B34">
        <w:rPr>
          <w:noProof/>
        </w:rPr>
        <w:fldChar w:fldCharType="separate"/>
      </w:r>
      <w:r w:rsidR="00173A38">
        <w:rPr>
          <w:noProof/>
        </w:rPr>
        <w:t>18</w:t>
      </w:r>
      <w:r w:rsidR="00BE2B34">
        <w:rPr>
          <w:noProof/>
        </w:rPr>
        <w:fldChar w:fldCharType="end"/>
      </w:r>
      <w:r>
        <w:t xml:space="preserve"> </w:t>
      </w:r>
      <w:r w:rsidR="00887880">
        <w:t xml:space="preserve">- </w:t>
      </w:r>
      <w:r>
        <w:t>Dijagram klasa za upravljanje igrama</w:t>
      </w:r>
    </w:p>
    <w:p w14:paraId="726E6499" w14:textId="5E355462" w:rsidR="00A74F03" w:rsidRPr="002857AF" w:rsidRDefault="00BD4468" w:rsidP="00E40E1A">
      <w:pPr>
        <w:jc w:val="both"/>
      </w:pPr>
      <w:r>
        <w:t xml:space="preserve">Na slici iznad prikazan je dijagram klasa </w:t>
      </w:r>
      <w:r w:rsidR="005F17B4">
        <w:t>za upravljanje igrama</w:t>
      </w:r>
      <w:r>
        <w:t xml:space="preserve"> koji se sastoji iz navedenih klasa sa pratećim metodama i promenljivama.</w:t>
      </w:r>
    </w:p>
    <w:p w14:paraId="4B4D6026" w14:textId="77777777" w:rsidR="005F17B4" w:rsidRPr="00917C4D" w:rsidRDefault="005F17B4" w:rsidP="000C5986"/>
    <w:p w14:paraId="57DFC879" w14:textId="209C5F46" w:rsidR="1487D5D3" w:rsidRDefault="1487D5D3" w:rsidP="1487D5D3">
      <w:pPr>
        <w:pStyle w:val="Heading4"/>
      </w:pPr>
      <w:r w:rsidRPr="1487D5D3">
        <w:lastRenderedPageBreak/>
        <w:t>FAQ</w:t>
      </w:r>
    </w:p>
    <w:p w14:paraId="67661C96" w14:textId="209C5F46" w:rsidR="000C5986" w:rsidRDefault="004A3BD1" w:rsidP="000C5986">
      <w:pPr>
        <w:keepNext/>
        <w:jc w:val="center"/>
      </w:pPr>
      <w:r>
        <w:rPr>
          <w:noProof/>
        </w:rPr>
        <w:drawing>
          <wp:inline distT="0" distB="0" distL="0" distR="0" wp14:anchorId="055D7939" wp14:editId="375C80D3">
            <wp:extent cx="5781674" cy="4524375"/>
            <wp:effectExtent l="0" t="0" r="9525" b="0"/>
            <wp:docPr id="3092239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5781674" cy="4524375"/>
                    </a:xfrm>
                    <a:prstGeom prst="rect">
                      <a:avLst/>
                    </a:prstGeom>
                  </pic:spPr>
                </pic:pic>
              </a:graphicData>
            </a:graphic>
          </wp:inline>
        </w:drawing>
      </w:r>
    </w:p>
    <w:p w14:paraId="1D1D214D" w14:textId="266A42BA" w:rsidR="1487D5D3" w:rsidRDefault="000C5986" w:rsidP="000C5986">
      <w:pPr>
        <w:pStyle w:val="Caption"/>
        <w:jc w:val="center"/>
      </w:pPr>
      <w:r>
        <w:t xml:space="preserve">Slika </w:t>
      </w:r>
      <w:r w:rsidR="00BE2B34">
        <w:rPr>
          <w:noProof/>
        </w:rPr>
        <w:fldChar w:fldCharType="begin"/>
      </w:r>
      <w:r w:rsidR="00BE2B34">
        <w:rPr>
          <w:noProof/>
        </w:rPr>
        <w:instrText xml:space="preserve"> SEQ Slika \* ARABIC </w:instrText>
      </w:r>
      <w:r w:rsidR="00BE2B34">
        <w:rPr>
          <w:noProof/>
        </w:rPr>
        <w:fldChar w:fldCharType="separate"/>
      </w:r>
      <w:r w:rsidR="00173A38">
        <w:rPr>
          <w:noProof/>
        </w:rPr>
        <w:t>19</w:t>
      </w:r>
      <w:r w:rsidR="00BE2B34">
        <w:rPr>
          <w:noProof/>
        </w:rPr>
        <w:fldChar w:fldCharType="end"/>
      </w:r>
      <w:r w:rsidR="00E40E1A">
        <w:rPr>
          <w:noProof/>
        </w:rPr>
        <w:t xml:space="preserve"> -</w:t>
      </w:r>
      <w:r>
        <w:t xml:space="preserve"> Dijagram klasa za često postavljana pitanja</w:t>
      </w:r>
    </w:p>
    <w:p w14:paraId="2E7E3F19" w14:textId="187526E6" w:rsidR="00901ED0" w:rsidRPr="002857AF" w:rsidRDefault="00901ED0" w:rsidP="00901ED0">
      <w:r>
        <w:t>Na slici iznad prikazan je dijagram klasa za često postavljana pitanja koji se sastoji iz navedenih klasa sa pratećim metodama i promenljivama.</w:t>
      </w:r>
    </w:p>
    <w:p w14:paraId="2F6E1DE9" w14:textId="77777777" w:rsidR="00901ED0" w:rsidRDefault="00901ED0" w:rsidP="000C5986"/>
    <w:p w14:paraId="4D8E8C66" w14:textId="0BAADCD3" w:rsidR="009464CA" w:rsidRPr="009464CA" w:rsidRDefault="00DB6E82" w:rsidP="00347A2F">
      <w:pPr>
        <w:pStyle w:val="Heading4"/>
        <w:rPr>
          <w:lang w:val="sr-Latn-RS"/>
        </w:rPr>
      </w:pPr>
      <w:r>
        <w:rPr>
          <w:lang w:val="sr-Latn-RS"/>
        </w:rPr>
        <w:br w:type="page"/>
      </w:r>
      <w:r w:rsidR="00A23EE6">
        <w:rPr>
          <w:lang w:val="sr-Latn-RS"/>
        </w:rPr>
        <w:lastRenderedPageBreak/>
        <w:t>Serv</w:t>
      </w:r>
      <w:r w:rsidR="00347A2F">
        <w:rPr>
          <w:lang w:val="sr-Latn-RS"/>
        </w:rPr>
        <w:t>isi</w:t>
      </w:r>
    </w:p>
    <w:p w14:paraId="12CF3921" w14:textId="0BAADCD3" w:rsidR="000C5986" w:rsidRDefault="004A3BD1" w:rsidP="000C5986">
      <w:pPr>
        <w:keepNext/>
      </w:pPr>
      <w:r>
        <w:rPr>
          <w:noProof/>
        </w:rPr>
        <w:drawing>
          <wp:inline distT="0" distB="0" distL="0" distR="0" wp14:anchorId="56B41D2A" wp14:editId="79033129">
            <wp:extent cx="6120130" cy="2718435"/>
            <wp:effectExtent l="0" t="0" r="0" b="5715"/>
            <wp:docPr id="170713487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6120130" cy="2718435"/>
                    </a:xfrm>
                    <a:prstGeom prst="rect">
                      <a:avLst/>
                    </a:prstGeom>
                  </pic:spPr>
                </pic:pic>
              </a:graphicData>
            </a:graphic>
          </wp:inline>
        </w:drawing>
      </w:r>
    </w:p>
    <w:p w14:paraId="5FF84616" w14:textId="78AB3313" w:rsidR="00347A2F" w:rsidRDefault="000C5986" w:rsidP="000C5986">
      <w:pPr>
        <w:pStyle w:val="Caption"/>
        <w:jc w:val="center"/>
      </w:pPr>
      <w:r>
        <w:t xml:space="preserve">Slika </w:t>
      </w:r>
      <w:r w:rsidR="00BE2B34">
        <w:rPr>
          <w:noProof/>
        </w:rPr>
        <w:fldChar w:fldCharType="begin"/>
      </w:r>
      <w:r w:rsidR="00BE2B34">
        <w:rPr>
          <w:noProof/>
        </w:rPr>
        <w:instrText xml:space="preserve"> SEQ Slika \* ARABIC </w:instrText>
      </w:r>
      <w:r w:rsidR="00BE2B34">
        <w:rPr>
          <w:noProof/>
        </w:rPr>
        <w:fldChar w:fldCharType="separate"/>
      </w:r>
      <w:r w:rsidR="00173A38">
        <w:rPr>
          <w:noProof/>
        </w:rPr>
        <w:t>20</w:t>
      </w:r>
      <w:r w:rsidR="00BE2B34">
        <w:rPr>
          <w:noProof/>
        </w:rPr>
        <w:fldChar w:fldCharType="end"/>
      </w:r>
      <w:r>
        <w:t xml:space="preserve"> Dijagram klasa servisa</w:t>
      </w:r>
    </w:p>
    <w:p w14:paraId="177AE039" w14:textId="6879DB8A" w:rsidR="00901ED0" w:rsidRPr="002857AF" w:rsidRDefault="00901ED0" w:rsidP="00BF181D">
      <w:pPr>
        <w:jc w:val="both"/>
      </w:pPr>
      <w:r>
        <w:t>Na slici iznad prikazan je dijagram klasa servisa koji se sastoji iz navedenih klasa sa pratećim metodama i promenljivama.</w:t>
      </w:r>
    </w:p>
    <w:p w14:paraId="0702F4ED" w14:textId="77777777" w:rsidR="00901ED0" w:rsidRPr="00901ED0" w:rsidRDefault="00901ED0" w:rsidP="00901ED0">
      <w:pPr>
        <w:rPr>
          <w:lang w:val="sr-Latn-RS"/>
        </w:rPr>
      </w:pPr>
    </w:p>
    <w:p w14:paraId="4684D782" w14:textId="705605F3" w:rsidR="00460393" w:rsidRPr="00BF181D" w:rsidRDefault="5D00C9CD" w:rsidP="00460393">
      <w:pPr>
        <w:pStyle w:val="Heading3"/>
        <w:rPr>
          <w:lang w:val="sr-Latn-RS"/>
        </w:rPr>
      </w:pPr>
      <w:bookmarkStart w:id="223" w:name="_Toc516860516"/>
      <w:bookmarkStart w:id="224" w:name="_Toc516860579"/>
      <w:bookmarkStart w:id="225" w:name="_Toc516867537"/>
      <w:bookmarkStart w:id="226" w:name="_Toc516870426"/>
      <w:bookmarkStart w:id="227" w:name="_Toc516870607"/>
      <w:bookmarkStart w:id="228" w:name="_Toc516873738"/>
      <w:r w:rsidRPr="5D00C9CD">
        <w:rPr>
          <w:lang w:val="sr-Latn-RS"/>
        </w:rPr>
        <w:t>Serverski deo</w:t>
      </w:r>
      <w:bookmarkEnd w:id="223"/>
      <w:bookmarkEnd w:id="224"/>
      <w:bookmarkEnd w:id="225"/>
      <w:bookmarkEnd w:id="226"/>
      <w:bookmarkEnd w:id="227"/>
      <w:bookmarkEnd w:id="228"/>
    </w:p>
    <w:p w14:paraId="272D51C6" w14:textId="77777777" w:rsidR="00E30F01" w:rsidRDefault="00460393" w:rsidP="00E30F01">
      <w:pPr>
        <w:keepNext/>
        <w:jc w:val="center"/>
      </w:pPr>
      <w:r>
        <w:object w:dxaOrig="8881" w:dyaOrig="9120" w14:anchorId="4A507CD1">
          <v:shape id="_x0000_i1027" type="#_x0000_t75" style="width:362.35pt;height:372.55pt" o:ole="">
            <v:imagedata r:id="rId49" o:title=""/>
          </v:shape>
          <o:OLEObject Type="Embed" ProgID="Visio.Drawing.15" ShapeID="_x0000_i1027" DrawAspect="Content" ObjectID="_1590616034" r:id="rId50"/>
        </w:object>
      </w:r>
    </w:p>
    <w:p w14:paraId="0DC636EA" w14:textId="3BDEEDB6" w:rsidR="002237DB" w:rsidRDefault="00E30F01" w:rsidP="00E30F01">
      <w:pPr>
        <w:pStyle w:val="Caption"/>
        <w:jc w:val="center"/>
      </w:pPr>
      <w:r>
        <w:t xml:space="preserve">Slika </w:t>
      </w:r>
      <w:r w:rsidR="005720AE" w:rsidRPr="5D00C9CD">
        <w:fldChar w:fldCharType="begin"/>
      </w:r>
      <w:r w:rsidR="005720AE">
        <w:rPr>
          <w:noProof/>
        </w:rPr>
        <w:instrText xml:space="preserve"> SEQ Slika \* ARABIC </w:instrText>
      </w:r>
      <w:r w:rsidR="005720AE" w:rsidRPr="5D00C9CD">
        <w:rPr>
          <w:noProof/>
        </w:rPr>
        <w:fldChar w:fldCharType="separate"/>
      </w:r>
      <w:r w:rsidR="00173A38">
        <w:rPr>
          <w:noProof/>
        </w:rPr>
        <w:t>21</w:t>
      </w:r>
      <w:r w:rsidR="005720AE" w:rsidRPr="5D00C9CD">
        <w:fldChar w:fldCharType="end"/>
      </w:r>
      <w:r w:rsidR="00BF181D">
        <w:t xml:space="preserve"> -</w:t>
      </w:r>
      <w:r>
        <w:t xml:space="preserve"> Struktura serverskog dela aplikacije</w:t>
      </w:r>
    </w:p>
    <w:p w14:paraId="17F0D0A1" w14:textId="2FBA1B53" w:rsidR="00460393" w:rsidRDefault="5D00C9CD" w:rsidP="5D00C9CD">
      <w:pPr>
        <w:jc w:val="both"/>
        <w:rPr>
          <w:i/>
          <w:iCs/>
          <w:lang w:val="sr-Latn-RS"/>
        </w:rPr>
      </w:pPr>
      <w:r w:rsidRPr="5D00C9CD">
        <w:rPr>
          <w:lang w:val="sr-Latn-RS"/>
        </w:rPr>
        <w:t xml:space="preserve">U serverskom delu aplikacije metode koje se koriste za upite ka bazi podataka nalaze se su u fajlu </w:t>
      </w:r>
      <w:r w:rsidRPr="5D00C9CD">
        <w:rPr>
          <w:i/>
          <w:iCs/>
          <w:lang w:val="sr-Latn-RS"/>
        </w:rPr>
        <w:t>database.js.</w:t>
      </w:r>
    </w:p>
    <w:p w14:paraId="11E3C653" w14:textId="56D080DC" w:rsidR="00D72357" w:rsidRDefault="5D00C9CD" w:rsidP="5D00C9CD">
      <w:pPr>
        <w:jc w:val="both"/>
        <w:rPr>
          <w:lang w:val="sr-Latn-RS"/>
        </w:rPr>
      </w:pPr>
      <w:r w:rsidRPr="5D00C9CD">
        <w:rPr>
          <w:lang w:val="sr-Latn-RS"/>
        </w:rPr>
        <w:t xml:space="preserve">Rutiranje je u aplikaciji omogućeno pomoću fajla </w:t>
      </w:r>
      <w:r w:rsidRPr="5D00C9CD">
        <w:rPr>
          <w:i/>
          <w:iCs/>
          <w:lang w:val="sr-Latn-RS"/>
        </w:rPr>
        <w:t>index.js</w:t>
      </w:r>
      <w:r w:rsidRPr="5D00C9CD">
        <w:rPr>
          <w:lang w:val="sr-Latn-RS"/>
        </w:rPr>
        <w:t>.</w:t>
      </w:r>
    </w:p>
    <w:p w14:paraId="644246E2" w14:textId="4FCD8B22" w:rsidR="008B3E1C" w:rsidRDefault="5D00C9CD" w:rsidP="5D00C9CD">
      <w:pPr>
        <w:jc w:val="both"/>
        <w:rPr>
          <w:lang w:val="sr-Latn-RS"/>
        </w:rPr>
      </w:pPr>
      <w:r w:rsidRPr="5D00C9CD">
        <w:rPr>
          <w:lang w:val="sr-Latn-RS"/>
        </w:rPr>
        <w:t>Sistem za simulacije se sastoji od četiri simulacije:</w:t>
      </w:r>
    </w:p>
    <w:p w14:paraId="35E2895B" w14:textId="62532594" w:rsidR="00AC13F7" w:rsidRDefault="5D00C9CD" w:rsidP="5D00C9CD">
      <w:pPr>
        <w:pStyle w:val="ListParagraph"/>
        <w:numPr>
          <w:ilvl w:val="0"/>
          <w:numId w:val="21"/>
        </w:numPr>
        <w:jc w:val="both"/>
        <w:rPr>
          <w:lang w:val="sr-Latn-RS"/>
        </w:rPr>
      </w:pPr>
      <w:r w:rsidRPr="5D00C9CD">
        <w:rPr>
          <w:lang w:val="sr-Latn-RS"/>
        </w:rPr>
        <w:t>tokCetiriUNizu.js</w:t>
      </w:r>
    </w:p>
    <w:p w14:paraId="5B0A9DC5" w14:textId="3C8309F0" w:rsidR="00AC13F7" w:rsidRDefault="5D00C9CD" w:rsidP="5D00C9CD">
      <w:pPr>
        <w:pStyle w:val="ListParagraph"/>
        <w:numPr>
          <w:ilvl w:val="0"/>
          <w:numId w:val="21"/>
        </w:numPr>
        <w:jc w:val="both"/>
        <w:rPr>
          <w:lang w:val="sr-Latn-RS"/>
        </w:rPr>
      </w:pPr>
      <w:r w:rsidRPr="5D00C9CD">
        <w:rPr>
          <w:lang w:val="sr-Latn-RS"/>
        </w:rPr>
        <w:t>tokKosarke.js</w:t>
      </w:r>
    </w:p>
    <w:p w14:paraId="2FEFCEE5" w14:textId="48574634" w:rsidR="00AC13F7" w:rsidRDefault="5D00C9CD" w:rsidP="5D00C9CD">
      <w:pPr>
        <w:pStyle w:val="ListParagraph"/>
        <w:numPr>
          <w:ilvl w:val="0"/>
          <w:numId w:val="21"/>
        </w:numPr>
        <w:jc w:val="both"/>
        <w:rPr>
          <w:lang w:val="sr-Latn-RS"/>
        </w:rPr>
      </w:pPr>
      <w:r w:rsidRPr="5D00C9CD">
        <w:rPr>
          <w:lang w:val="sr-Latn-RS"/>
        </w:rPr>
        <w:t>tokFudbala.js</w:t>
      </w:r>
    </w:p>
    <w:p w14:paraId="7995C62F" w14:textId="5AC9972C" w:rsidR="005014CD" w:rsidRDefault="5D00C9CD" w:rsidP="5D00C9CD">
      <w:pPr>
        <w:pStyle w:val="ListParagraph"/>
        <w:numPr>
          <w:ilvl w:val="0"/>
          <w:numId w:val="21"/>
        </w:numPr>
        <w:jc w:val="both"/>
        <w:rPr>
          <w:lang w:val="sr-Latn-RS"/>
        </w:rPr>
      </w:pPr>
      <w:r w:rsidRPr="5D00C9CD">
        <w:rPr>
          <w:lang w:val="sr-Latn-RS"/>
        </w:rPr>
        <w:t>tokXOX.js</w:t>
      </w:r>
    </w:p>
    <w:p w14:paraId="1D6B594C" w14:textId="0E149EC9" w:rsidR="00BD0676" w:rsidRDefault="5D00C9CD" w:rsidP="5D00C9CD">
      <w:pPr>
        <w:jc w:val="both"/>
        <w:rPr>
          <w:lang w:val="sr-Latn-RS"/>
        </w:rPr>
      </w:pPr>
      <w:r w:rsidRPr="5D00C9CD">
        <w:rPr>
          <w:lang w:val="sr-Latn-RS"/>
        </w:rPr>
        <w:t xml:space="preserve">Kojima se pristupa pomoću fajlsa </w:t>
      </w:r>
      <w:r w:rsidRPr="5D00C9CD">
        <w:rPr>
          <w:i/>
          <w:iCs/>
          <w:lang w:val="sr-Latn-RS"/>
        </w:rPr>
        <w:t>gameServer.js</w:t>
      </w:r>
      <w:r w:rsidRPr="5D00C9CD">
        <w:rPr>
          <w:lang w:val="sr-Latn-RS"/>
        </w:rPr>
        <w:t>.</w:t>
      </w:r>
    </w:p>
    <w:p w14:paraId="481C4229" w14:textId="01090257" w:rsidR="00BB4C8D" w:rsidRDefault="5D00C9CD" w:rsidP="5D00C9CD">
      <w:pPr>
        <w:pStyle w:val="Heading2"/>
        <w:rPr>
          <w:lang w:val="sr-Latn-RS"/>
        </w:rPr>
      </w:pPr>
      <w:bookmarkStart w:id="229" w:name="_Toc516860517"/>
      <w:bookmarkStart w:id="230" w:name="_Toc516860580"/>
      <w:bookmarkStart w:id="231" w:name="_Toc516867538"/>
      <w:bookmarkStart w:id="232" w:name="_Toc516870427"/>
      <w:bookmarkStart w:id="233" w:name="_Toc516870608"/>
      <w:bookmarkStart w:id="234" w:name="_Toc516873739"/>
      <w:r w:rsidRPr="5D00C9CD">
        <w:rPr>
          <w:lang w:val="sr-Latn-RS"/>
        </w:rPr>
        <w:t>Dijagrami slučajeva korišćenja</w:t>
      </w:r>
      <w:bookmarkEnd w:id="229"/>
      <w:bookmarkEnd w:id="230"/>
      <w:bookmarkEnd w:id="231"/>
      <w:bookmarkEnd w:id="232"/>
      <w:bookmarkEnd w:id="233"/>
      <w:bookmarkEnd w:id="234"/>
    </w:p>
    <w:p w14:paraId="51AB7F06" w14:textId="5187C481" w:rsidR="00956AC9" w:rsidRDefault="5D00C9CD" w:rsidP="5D00C9CD">
      <w:pPr>
        <w:pStyle w:val="Heading3"/>
        <w:rPr>
          <w:lang w:val="sr-Latn-RS"/>
        </w:rPr>
      </w:pPr>
      <w:bookmarkStart w:id="235" w:name="_Toc516860518"/>
      <w:bookmarkStart w:id="236" w:name="_Toc516860581"/>
      <w:bookmarkStart w:id="237" w:name="_Toc516867539"/>
      <w:bookmarkStart w:id="238" w:name="_Toc516870428"/>
      <w:bookmarkStart w:id="239" w:name="_Toc516870609"/>
      <w:bookmarkStart w:id="240" w:name="_Toc516873740"/>
      <w:r w:rsidRPr="5D00C9CD">
        <w:rPr>
          <w:lang w:val="sr-Latn-RS"/>
        </w:rPr>
        <w:t>Korisnička aplikacija</w:t>
      </w:r>
      <w:bookmarkEnd w:id="235"/>
      <w:bookmarkEnd w:id="236"/>
      <w:bookmarkEnd w:id="237"/>
      <w:bookmarkEnd w:id="238"/>
      <w:bookmarkEnd w:id="239"/>
      <w:bookmarkEnd w:id="240"/>
    </w:p>
    <w:p w14:paraId="6E9B9B06" w14:textId="77777777" w:rsidR="00486603" w:rsidRDefault="00486603" w:rsidP="00486603">
      <w:pPr>
        <w:keepNext/>
      </w:pPr>
      <w:r>
        <w:rPr>
          <w:noProof/>
        </w:rPr>
        <w:drawing>
          <wp:inline distT="0" distB="0" distL="0" distR="0" wp14:anchorId="5CC3009D" wp14:editId="407BE67C">
            <wp:extent cx="6120130" cy="5885815"/>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seCaseKorisnicka.jpg"/>
                    <pic:cNvPicPr/>
                  </pic:nvPicPr>
                  <pic:blipFill>
                    <a:blip r:embed="rId51">
                      <a:extLst>
                        <a:ext uri="{28A0092B-C50C-407E-A947-70E740481C1C}">
                          <a14:useLocalDpi xmlns:a14="http://schemas.microsoft.com/office/drawing/2010/main" val="0"/>
                        </a:ext>
                      </a:extLst>
                    </a:blip>
                    <a:stretch>
                      <a:fillRect/>
                    </a:stretch>
                  </pic:blipFill>
                  <pic:spPr>
                    <a:xfrm>
                      <a:off x="0" y="0"/>
                      <a:ext cx="6120130" cy="5885815"/>
                    </a:xfrm>
                    <a:prstGeom prst="rect">
                      <a:avLst/>
                    </a:prstGeom>
                  </pic:spPr>
                </pic:pic>
              </a:graphicData>
            </a:graphic>
          </wp:inline>
        </w:drawing>
      </w:r>
    </w:p>
    <w:p w14:paraId="436381F3" w14:textId="60EFC248" w:rsidR="00956AC9" w:rsidRDefault="00486603" w:rsidP="00ED11E7">
      <w:pPr>
        <w:pStyle w:val="Caption"/>
        <w:jc w:val="center"/>
      </w:pPr>
      <w:r>
        <w:t xml:space="preserve">Slika </w:t>
      </w:r>
      <w:fldSimple w:instr=" SEQ Slika \* ARABIC ">
        <w:r w:rsidR="00173A38">
          <w:rPr>
            <w:noProof/>
          </w:rPr>
          <w:t>22</w:t>
        </w:r>
      </w:fldSimple>
      <w:r>
        <w:t xml:space="preserve"> - Dijagram slučaja korišćenja korisničke aplikacije</w:t>
      </w:r>
    </w:p>
    <w:p w14:paraId="701826F6" w14:textId="5A7BC37A" w:rsidR="00DE5543" w:rsidRDefault="5D00C9CD" w:rsidP="5D00C9CD">
      <w:pPr>
        <w:jc w:val="both"/>
        <w:rPr>
          <w:lang w:val="sr-Latn-RS"/>
        </w:rPr>
      </w:pPr>
      <w:r w:rsidRPr="5D00C9CD">
        <w:rPr>
          <w:lang w:val="sr-Latn-RS"/>
        </w:rPr>
        <w:t xml:space="preserve">Na Slici </w:t>
      </w:r>
      <w:r w:rsidR="00ED11E7">
        <w:rPr>
          <w:lang w:val="sr-Latn-RS"/>
        </w:rPr>
        <w:t>22</w:t>
      </w:r>
      <w:r w:rsidRPr="5D00C9CD">
        <w:rPr>
          <w:lang w:val="sr-Latn-RS"/>
        </w:rPr>
        <w:t xml:space="preserve"> prikazan je Dijagram slučaja korišćenja korisničke aplikacije platforme </w:t>
      </w:r>
      <w:r w:rsidRPr="5D00C9CD">
        <w:rPr>
          <w:i/>
          <w:iCs/>
          <w:lang w:val="sr-Latn-RS"/>
        </w:rPr>
        <w:t>Olimijada</w:t>
      </w:r>
      <w:r w:rsidRPr="5D00C9CD">
        <w:rPr>
          <w:lang w:val="sr-Latn-RS"/>
        </w:rPr>
        <w:t xml:space="preserve"> za dva različita tipa korisnika. </w:t>
      </w:r>
    </w:p>
    <w:p w14:paraId="69929B56" w14:textId="378ECA9F" w:rsidR="00D57843" w:rsidRDefault="5D00C9CD" w:rsidP="5D00C9CD">
      <w:pPr>
        <w:pStyle w:val="Heading4"/>
        <w:rPr>
          <w:lang w:val="sr-Latn-RS"/>
        </w:rPr>
      </w:pPr>
      <w:r w:rsidRPr="5D00C9CD">
        <w:rPr>
          <w:lang w:val="sr-Latn-RS"/>
        </w:rPr>
        <w:t>Slučaj korišćenja: Prijavljivanje na sistem</w:t>
      </w:r>
    </w:p>
    <w:p w14:paraId="59BD02DE" w14:textId="77777777" w:rsidR="009C24F4" w:rsidRDefault="009C24F4" w:rsidP="009C24F4">
      <w:pPr>
        <w:keepNext/>
      </w:pPr>
      <w:r>
        <w:rPr>
          <w:noProof/>
          <w:lang w:val="sr-Latn-RS"/>
        </w:rPr>
        <w:drawing>
          <wp:inline distT="0" distB="0" distL="0" distR="0" wp14:anchorId="097EB2D0" wp14:editId="4C7D66BD">
            <wp:extent cx="5915025" cy="827074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citivtyPrijava.jpg"/>
                    <pic:cNvPicPr/>
                  </pic:nvPicPr>
                  <pic:blipFill>
                    <a:blip r:embed="rId52">
                      <a:extLst>
                        <a:ext uri="{28A0092B-C50C-407E-A947-70E740481C1C}">
                          <a14:useLocalDpi xmlns:a14="http://schemas.microsoft.com/office/drawing/2010/main" val="0"/>
                        </a:ext>
                      </a:extLst>
                    </a:blip>
                    <a:stretch>
                      <a:fillRect/>
                    </a:stretch>
                  </pic:blipFill>
                  <pic:spPr>
                    <a:xfrm>
                      <a:off x="0" y="0"/>
                      <a:ext cx="5915025" cy="8270748"/>
                    </a:xfrm>
                    <a:prstGeom prst="rect">
                      <a:avLst/>
                    </a:prstGeom>
                  </pic:spPr>
                </pic:pic>
              </a:graphicData>
            </a:graphic>
          </wp:inline>
        </w:drawing>
      </w:r>
    </w:p>
    <w:p w14:paraId="05661C93" w14:textId="0F638953" w:rsidR="009C24F4" w:rsidRDefault="009C24F4" w:rsidP="00275191">
      <w:pPr>
        <w:pStyle w:val="Caption"/>
        <w:jc w:val="center"/>
      </w:pPr>
      <w:r>
        <w:t xml:space="preserve">Slika </w:t>
      </w:r>
      <w:fldSimple w:instr=" SEQ Slika \* ARABIC ">
        <w:r w:rsidR="00173A38">
          <w:rPr>
            <w:noProof/>
          </w:rPr>
          <w:t>23</w:t>
        </w:r>
      </w:fldSimple>
      <w:r>
        <w:t xml:space="preserve"> - Dijagram aktivnosti za slučaj korišćenja - Prijavljivanje na sistem</w:t>
      </w:r>
    </w:p>
    <w:p w14:paraId="7897E328" w14:textId="6EBE27E9" w:rsidR="00C53A73" w:rsidRPr="00C53A73" w:rsidRDefault="00C53A73" w:rsidP="00C53A73">
      <w:r>
        <w:t xml:space="preserve">Na Slici 23 prikazan je dijagram aktivnosti za slučaj korišćenja </w:t>
      </w:r>
      <w:r w:rsidRPr="00C53A73">
        <w:rPr>
          <w:i/>
        </w:rPr>
        <w:t>prijavljivanje na sistem.</w:t>
      </w:r>
    </w:p>
    <w:p w14:paraId="2DF275C1" w14:textId="77777777" w:rsidR="00275191" w:rsidRPr="00275191" w:rsidRDefault="00275191" w:rsidP="00275191"/>
    <w:p w14:paraId="2004C43A" w14:textId="64CC1C4A" w:rsidR="00626A76" w:rsidRDefault="5D00C9CD" w:rsidP="5D00C9CD">
      <w:pPr>
        <w:rPr>
          <w:b/>
          <w:bCs/>
          <w:lang w:val="sr-Latn-RS"/>
        </w:rPr>
      </w:pPr>
      <w:r w:rsidRPr="5D00C9CD">
        <w:rPr>
          <w:b/>
          <w:bCs/>
          <w:lang w:val="sr-Latn-RS"/>
        </w:rPr>
        <w:t>Kratak opis:</w:t>
      </w:r>
    </w:p>
    <w:p w14:paraId="077213FC" w14:textId="4C2B5E50" w:rsidR="00994C4F" w:rsidRDefault="5D00C9CD" w:rsidP="5D00C9CD">
      <w:pPr>
        <w:rPr>
          <w:lang w:val="sr-Latn-RS"/>
        </w:rPr>
      </w:pPr>
      <w:r w:rsidRPr="5D00C9CD">
        <w:rPr>
          <w:lang w:val="sr-Latn-RS"/>
        </w:rPr>
        <w:t>Prijava korisnika na sistem.</w:t>
      </w:r>
    </w:p>
    <w:p w14:paraId="36CDFDCD" w14:textId="5E941D8F" w:rsidR="00994C4F" w:rsidRPr="00FF5808" w:rsidRDefault="5D00C9CD" w:rsidP="5D00C9CD">
      <w:pPr>
        <w:rPr>
          <w:b/>
          <w:bCs/>
          <w:lang w:val="sr-Latn-RS"/>
        </w:rPr>
      </w:pPr>
      <w:r w:rsidRPr="5D00C9CD">
        <w:rPr>
          <w:b/>
          <w:bCs/>
          <w:lang w:val="sr-Latn-RS"/>
        </w:rPr>
        <w:t>Opis slučaja korišćenja:</w:t>
      </w:r>
    </w:p>
    <w:p w14:paraId="4FCC040B" w14:textId="792024E4" w:rsidR="00807D93" w:rsidRDefault="5D00C9CD" w:rsidP="004B59D5">
      <w:pPr>
        <w:jc w:val="both"/>
        <w:rPr>
          <w:lang w:val="sr-Latn-RS"/>
        </w:rPr>
      </w:pPr>
      <w:r w:rsidRPr="5D00C9CD">
        <w:rPr>
          <w:lang w:val="sr-Latn-RS"/>
        </w:rPr>
        <w:t>Prilikom pokretanja aplikacije, prikazuje se početna strana na kojoj se nalazi opcija za pristup sistemu. Odabirom ove opcije, otvara se strana za pristup, na kojoj se može odabrati jedna od dve opcije – prijava ili registracija. Kako je opcija za prijavu podrazumevano odabrana pri prikazu strane, korisnik može da unese korisničko ime i lozinku. Ukoliko su podaci validni, nalog verifikovan, i korisnik nema zabranu igranja, korisnik je uspešno prijavljen i otvara mu se početna strana. Ukoliko korisnik nije uspešno prijavljen, odgovarajuća poruka mu se prikazuje na ekranu.</w:t>
      </w:r>
    </w:p>
    <w:p w14:paraId="457A7E93" w14:textId="73F5F85C" w:rsidR="00D81D7B" w:rsidRPr="00807D93" w:rsidRDefault="5D00C9CD" w:rsidP="5D00C9CD">
      <w:pPr>
        <w:jc w:val="both"/>
        <w:rPr>
          <w:b/>
          <w:bCs/>
          <w:lang w:val="sr-Latn-RS"/>
        </w:rPr>
      </w:pPr>
      <w:r w:rsidRPr="5D00C9CD">
        <w:rPr>
          <w:b/>
          <w:bCs/>
          <w:lang w:val="sr-Latn-RS"/>
        </w:rPr>
        <w:t>Glavni tok događaja:</w:t>
      </w:r>
    </w:p>
    <w:p w14:paraId="3E45E4FF" w14:textId="04CF8D8E" w:rsidR="00D81D7B" w:rsidRDefault="5D00C9CD" w:rsidP="5D00C9CD">
      <w:pPr>
        <w:jc w:val="both"/>
        <w:rPr>
          <w:lang w:val="sr-Latn-RS"/>
        </w:rPr>
      </w:pPr>
      <w:r w:rsidRPr="5D00C9CD">
        <w:rPr>
          <w:lang w:val="sr-Latn-RS"/>
        </w:rPr>
        <w:t>Korisnik pokreće korisničku aplikaciju. Otvara mu se početna strana sa opcijom za pristup sistemu. Korisnik odabere opciju za pristup. Otvara mu se strana sa podrazumevano odabranom opcijom za prijavu, koja sadrži formu za unos korisničkog imena i lozinke. Nakon što korisnik unese korisničko ime i lozinku, vrši se validacija unetih podataka. Ukoliko validacija bude uspešno završena, korisniku se na ekranu prikazuje početna strana. Ukoliko korisnik unese neispravne podatke ili ima zabranu igranja koja još traje, biva obavešten o tome odgovarajućom porukom na ekranu i omogućuje mu se ponovna prijava na sistem. Ukoliko korisnikov nalog nije verifikovan, poruka o poslatom mejlu za verifikaciju mu se prikazuje na ekranu.</w:t>
      </w:r>
    </w:p>
    <w:p w14:paraId="297624DA" w14:textId="71F4230A" w:rsidR="00FF5808" w:rsidRPr="00FF5808" w:rsidRDefault="5D00C9CD" w:rsidP="5D00C9CD">
      <w:pPr>
        <w:jc w:val="both"/>
        <w:rPr>
          <w:b/>
          <w:bCs/>
          <w:lang w:val="sr-Latn-RS"/>
        </w:rPr>
      </w:pPr>
      <w:r w:rsidRPr="5D00C9CD">
        <w:rPr>
          <w:b/>
          <w:bCs/>
          <w:lang w:val="sr-Latn-RS"/>
        </w:rPr>
        <w:t>Definisanje uslova:</w:t>
      </w:r>
    </w:p>
    <w:p w14:paraId="3DF11BDD" w14:textId="14863492" w:rsidR="00FF5808" w:rsidRDefault="5D00C9CD" w:rsidP="5D00C9CD">
      <w:pPr>
        <w:jc w:val="both"/>
        <w:rPr>
          <w:lang w:val="sr-Latn-RS"/>
        </w:rPr>
      </w:pPr>
      <w:r w:rsidRPr="5D00C9CD">
        <w:rPr>
          <w:lang w:val="sr-Latn-RS"/>
        </w:rPr>
        <w:t>Pred-uslov: Startovanje aplikacije</w:t>
      </w:r>
    </w:p>
    <w:p w14:paraId="7B9B8FF7" w14:textId="6A56CAEB" w:rsidR="00FF5808" w:rsidRDefault="5D00C9CD" w:rsidP="5D00C9CD">
      <w:pPr>
        <w:jc w:val="both"/>
        <w:rPr>
          <w:lang w:val="sr-Latn-RS"/>
        </w:rPr>
      </w:pPr>
      <w:r w:rsidRPr="5D00C9CD">
        <w:rPr>
          <w:lang w:val="sr-Latn-RS"/>
        </w:rPr>
        <w:t>Post-sulov: Regularnost baze podataka</w:t>
      </w:r>
    </w:p>
    <w:p w14:paraId="1EB37D8E" w14:textId="728D45C0" w:rsidR="00FF5808" w:rsidRDefault="5D00C9CD" w:rsidP="5D00C9CD">
      <w:pPr>
        <w:jc w:val="both"/>
        <w:rPr>
          <w:b/>
          <w:bCs/>
          <w:lang w:val="sr-Latn-RS"/>
        </w:rPr>
      </w:pPr>
      <w:r w:rsidRPr="5D00C9CD">
        <w:rPr>
          <w:b/>
          <w:bCs/>
          <w:lang w:val="sr-Latn-RS"/>
        </w:rPr>
        <w:t>Alternativni tokovi događaja:</w:t>
      </w:r>
    </w:p>
    <w:p w14:paraId="30B9D41B" w14:textId="649DB9DE" w:rsidR="00FF5808" w:rsidRDefault="5D00C9CD" w:rsidP="5D00C9CD">
      <w:pPr>
        <w:jc w:val="both"/>
        <w:rPr>
          <w:lang w:val="sr-Latn-RS"/>
        </w:rPr>
      </w:pPr>
      <w:r w:rsidRPr="5D00C9CD">
        <w:rPr>
          <w:lang w:val="sr-Latn-RS"/>
        </w:rPr>
        <w:t>Ukoliko korisničko ime i lozinka nisu validni, korisnik dobija obaveštenje o tome i pruža mu se mogućnost ponovnog prijavljivanja.</w:t>
      </w:r>
    </w:p>
    <w:p w14:paraId="11F077C2" w14:textId="76B6E6CE" w:rsidR="00A37CF2" w:rsidRPr="00BB239C" w:rsidRDefault="5D00C9CD" w:rsidP="5D00C9CD">
      <w:pPr>
        <w:jc w:val="both"/>
        <w:rPr>
          <w:b/>
          <w:bCs/>
          <w:lang w:val="sr-Latn-RS"/>
        </w:rPr>
      </w:pPr>
      <w:r w:rsidRPr="5D00C9CD">
        <w:rPr>
          <w:b/>
          <w:bCs/>
          <w:lang w:val="sr-Latn-RS"/>
        </w:rPr>
        <w:t>Zahtevi:</w:t>
      </w:r>
    </w:p>
    <w:p w14:paraId="61C17714" w14:textId="0FA6DA87" w:rsidR="00A37CF2" w:rsidRPr="00FF5808" w:rsidRDefault="5D00C9CD" w:rsidP="5D00C9CD">
      <w:pPr>
        <w:jc w:val="both"/>
        <w:rPr>
          <w:lang w:val="sr-Latn-RS"/>
        </w:rPr>
      </w:pPr>
      <w:r w:rsidRPr="5D00C9CD">
        <w:rPr>
          <w:lang w:val="sr-Latn-RS"/>
        </w:rPr>
        <w:t>Ukoliko korisnik unese neispravne podatke, potrebno ga je obavestiti o neispravnost podataka. Ukoliko ima zabranu igranja koja još uvek traje, neophodno je obavestiti ga o tome. Ukoliko korisnički nalog nije verifikovan, potrebno je obavestiti korisnika da mu je link za verifikaciju poslat na mejl adresu navedenu pri registraciji.</w:t>
      </w:r>
    </w:p>
    <w:p w14:paraId="125C1B3A" w14:textId="37458426" w:rsidR="00FF5808" w:rsidRDefault="5D00C9CD" w:rsidP="5D00C9CD">
      <w:pPr>
        <w:pStyle w:val="Heading4"/>
        <w:rPr>
          <w:lang w:val="sr-Latn-RS"/>
        </w:rPr>
      </w:pPr>
      <w:r w:rsidRPr="5D00C9CD">
        <w:rPr>
          <w:lang w:val="sr-Latn-RS"/>
        </w:rPr>
        <w:t>Slučaj korišćenja: Registracija korisnika</w:t>
      </w:r>
    </w:p>
    <w:p w14:paraId="00EB83B2" w14:textId="53752188" w:rsidR="00BB239C" w:rsidRDefault="5D00C9CD" w:rsidP="5D00C9CD">
      <w:pPr>
        <w:rPr>
          <w:b/>
          <w:bCs/>
          <w:lang w:val="sr-Latn-RS"/>
        </w:rPr>
      </w:pPr>
      <w:r w:rsidRPr="5D00C9CD">
        <w:rPr>
          <w:b/>
          <w:bCs/>
          <w:lang w:val="sr-Latn-RS"/>
        </w:rPr>
        <w:t xml:space="preserve">Kratak opis: </w:t>
      </w:r>
    </w:p>
    <w:p w14:paraId="4F943DA4" w14:textId="0A0063F9" w:rsidR="00807D93" w:rsidRDefault="5D00C9CD" w:rsidP="5D00C9CD">
      <w:pPr>
        <w:jc w:val="both"/>
        <w:rPr>
          <w:lang w:val="sr-Latn-RS"/>
        </w:rPr>
      </w:pPr>
      <w:r w:rsidRPr="5D00C9CD">
        <w:rPr>
          <w:lang w:val="sr-Latn-RS"/>
        </w:rPr>
        <w:t>Registracija korisnika ukoliko ne poseduje nalog.</w:t>
      </w:r>
    </w:p>
    <w:p w14:paraId="4C07FEE7" w14:textId="4910088F" w:rsidR="00807D93" w:rsidRPr="00453E48" w:rsidRDefault="5D00C9CD" w:rsidP="5D00C9CD">
      <w:pPr>
        <w:jc w:val="both"/>
        <w:rPr>
          <w:b/>
          <w:bCs/>
          <w:lang w:val="sr-Latn-RS"/>
        </w:rPr>
      </w:pPr>
      <w:r w:rsidRPr="5D00C9CD">
        <w:rPr>
          <w:b/>
          <w:bCs/>
          <w:lang w:val="sr-Latn-RS"/>
        </w:rPr>
        <w:t>Opis slučaja korišćenja:</w:t>
      </w:r>
    </w:p>
    <w:p w14:paraId="0725381C" w14:textId="7F1A70DD" w:rsidR="00807D93" w:rsidRDefault="5D00C9CD" w:rsidP="5D00C9CD">
      <w:pPr>
        <w:jc w:val="both"/>
        <w:rPr>
          <w:lang w:val="sr-Latn-RS"/>
        </w:rPr>
      </w:pPr>
      <w:r w:rsidRPr="5D00C9CD">
        <w:rPr>
          <w:lang w:val="sr-Latn-RS"/>
        </w:rPr>
        <w:t>Ukoliko korisnik ne poseduje nalog u sistemu, ima mogućnost da se registruje. Prilikom odabira opcije za pristup aplikaciji, korisniku se otvara strana sa dve opcije – prijava i registracija. Odabirom opcije za registraciju, korisniku se prikazuje forma za unos podataka. Nakon unosa podataka, vrši se njihova validacija. Ukoliko su email adresa ili korisničko ime zauzeti, korisniku se ispisuje odgovarajuća poruka. Ukoliko registracija prođe uspešno, korisniku se prikazuje obaveštenje o poslatom linku za verifikaciju na mejl adresu navedenu pri registraciji.</w:t>
      </w:r>
    </w:p>
    <w:p w14:paraId="3468C233" w14:textId="79E9AA6C" w:rsidR="00E1693E" w:rsidRDefault="5D00C9CD" w:rsidP="5D00C9CD">
      <w:pPr>
        <w:jc w:val="both"/>
        <w:rPr>
          <w:b/>
          <w:bCs/>
          <w:lang w:val="sr-Latn-RS"/>
        </w:rPr>
      </w:pPr>
      <w:r w:rsidRPr="5D00C9CD">
        <w:rPr>
          <w:b/>
          <w:bCs/>
          <w:lang w:val="sr-Latn-RS"/>
        </w:rPr>
        <w:t>Glavni tok događaja:</w:t>
      </w:r>
    </w:p>
    <w:p w14:paraId="143BDA5D" w14:textId="0EDCE2D2" w:rsidR="00E1693E" w:rsidRDefault="5D00C9CD" w:rsidP="5D00C9CD">
      <w:pPr>
        <w:jc w:val="both"/>
        <w:rPr>
          <w:lang w:val="sr-Latn-RS"/>
        </w:rPr>
      </w:pPr>
      <w:r w:rsidRPr="5D00C9CD">
        <w:rPr>
          <w:lang w:val="sr-Latn-RS"/>
        </w:rPr>
        <w:lastRenderedPageBreak/>
        <w:t>Korisnik pokreće aplikaciju. Otvara se početna strana na kojoj postoji opcija za pristup sistemu. Korisnik odabere opciju za pristup. Otvara mu se strana za pristup sa podrazumevano prikazanom formom za prijavu na sistem i opcijom za registraciju. Odabirom opcije za registraciju, prikazuje mu se forma za unos sledećih podataka:</w:t>
      </w:r>
    </w:p>
    <w:p w14:paraId="4AF63BA6" w14:textId="2F92A5BB" w:rsidR="002D7486" w:rsidRDefault="5D00C9CD" w:rsidP="5D00C9CD">
      <w:pPr>
        <w:pStyle w:val="ListParagraph"/>
        <w:numPr>
          <w:ilvl w:val="0"/>
          <w:numId w:val="23"/>
        </w:numPr>
        <w:jc w:val="both"/>
        <w:rPr>
          <w:lang w:val="sr-Latn-RS"/>
        </w:rPr>
      </w:pPr>
      <w:r w:rsidRPr="5D00C9CD">
        <w:rPr>
          <w:lang w:val="sr-Latn-RS"/>
        </w:rPr>
        <w:t>Email adresa</w:t>
      </w:r>
    </w:p>
    <w:p w14:paraId="27ECC10A" w14:textId="5DEF78D5" w:rsidR="002D7486" w:rsidRDefault="5D00C9CD" w:rsidP="5D00C9CD">
      <w:pPr>
        <w:pStyle w:val="ListParagraph"/>
        <w:numPr>
          <w:ilvl w:val="0"/>
          <w:numId w:val="23"/>
        </w:numPr>
        <w:jc w:val="both"/>
        <w:rPr>
          <w:lang w:val="sr-Latn-RS"/>
        </w:rPr>
      </w:pPr>
      <w:r w:rsidRPr="5D00C9CD">
        <w:rPr>
          <w:lang w:val="sr-Latn-RS"/>
        </w:rPr>
        <w:t>Korisničko ime</w:t>
      </w:r>
    </w:p>
    <w:p w14:paraId="46FB7412" w14:textId="5FED83F9" w:rsidR="002D7486" w:rsidRDefault="5D00C9CD" w:rsidP="5D00C9CD">
      <w:pPr>
        <w:pStyle w:val="ListParagraph"/>
        <w:numPr>
          <w:ilvl w:val="0"/>
          <w:numId w:val="23"/>
        </w:numPr>
        <w:jc w:val="both"/>
        <w:rPr>
          <w:lang w:val="sr-Latn-RS"/>
        </w:rPr>
      </w:pPr>
      <w:r w:rsidRPr="5D00C9CD">
        <w:rPr>
          <w:lang w:val="sr-Latn-RS"/>
        </w:rPr>
        <w:t>Lozinka</w:t>
      </w:r>
    </w:p>
    <w:p w14:paraId="35ECD24E" w14:textId="0A272B44" w:rsidR="002D7486" w:rsidRDefault="5D00C9CD" w:rsidP="5D00C9CD">
      <w:pPr>
        <w:pStyle w:val="ListParagraph"/>
        <w:numPr>
          <w:ilvl w:val="0"/>
          <w:numId w:val="23"/>
        </w:numPr>
        <w:jc w:val="both"/>
        <w:rPr>
          <w:lang w:val="sr-Latn-RS"/>
        </w:rPr>
      </w:pPr>
      <w:r w:rsidRPr="5D00C9CD">
        <w:rPr>
          <w:lang w:val="sr-Latn-RS"/>
        </w:rPr>
        <w:t>Ponovljena lozinka</w:t>
      </w:r>
    </w:p>
    <w:p w14:paraId="1BB38F78" w14:textId="4E25139B" w:rsidR="002D7486" w:rsidRDefault="5D00C9CD" w:rsidP="5D00C9CD">
      <w:pPr>
        <w:jc w:val="both"/>
        <w:rPr>
          <w:lang w:val="sr-Latn-RS"/>
        </w:rPr>
      </w:pPr>
      <w:r w:rsidRPr="5D00C9CD">
        <w:rPr>
          <w:lang w:val="sr-Latn-RS"/>
        </w:rPr>
        <w:t xml:space="preserve">Nakon što korisnik unese ove podatke, vrši se njihova validacija. Ukoliko korisnik unse neispravne podatke, o tome biva obavešten porukom. Ukoliko su email adresa ili korisničko ime zauzeti, prikazuje mu se odgovarajuća poruka. Ukoliko validacija prođe uspešno, korisniku se šalje mejl sa linkom za verifikaciju profila i on se obaveštava porukom o tome. </w:t>
      </w:r>
    </w:p>
    <w:p w14:paraId="7F6E1166" w14:textId="027181A4" w:rsidR="00B565A5" w:rsidRDefault="5D00C9CD" w:rsidP="5D00C9CD">
      <w:pPr>
        <w:jc w:val="both"/>
        <w:rPr>
          <w:lang w:val="sr-Latn-RS"/>
        </w:rPr>
      </w:pPr>
      <w:r w:rsidRPr="5D00C9CD">
        <w:rPr>
          <w:lang w:val="sr-Latn-RS"/>
        </w:rPr>
        <w:t>Kada korisnik klikne na link sadržan u mejlu, vrši se verifikacija naloga i prijava korisnika na sistem i prikazuje mu se početna strana.</w:t>
      </w:r>
    </w:p>
    <w:p w14:paraId="57871B96" w14:textId="1607FCA8" w:rsidR="00DE00E5" w:rsidRDefault="5D00C9CD" w:rsidP="5D00C9CD">
      <w:pPr>
        <w:jc w:val="both"/>
        <w:rPr>
          <w:b/>
          <w:bCs/>
          <w:lang w:val="sr-Latn-RS"/>
        </w:rPr>
      </w:pPr>
      <w:r w:rsidRPr="5D00C9CD">
        <w:rPr>
          <w:b/>
          <w:bCs/>
          <w:lang w:val="sr-Latn-RS"/>
        </w:rPr>
        <w:t>Definisanje uslova:</w:t>
      </w:r>
    </w:p>
    <w:p w14:paraId="5002F1F6" w14:textId="7F25C65C" w:rsidR="00DE00E5" w:rsidRDefault="5D00C9CD" w:rsidP="5D00C9CD">
      <w:pPr>
        <w:jc w:val="both"/>
        <w:rPr>
          <w:lang w:val="sr-Latn-RS"/>
        </w:rPr>
      </w:pPr>
      <w:r w:rsidRPr="5D00C9CD">
        <w:rPr>
          <w:lang w:val="sr-Latn-RS"/>
        </w:rPr>
        <w:t>Pred-uslov: Korisnik je pokrenuo aplikaciju.</w:t>
      </w:r>
    </w:p>
    <w:p w14:paraId="6737A830" w14:textId="362D3C4C" w:rsidR="00DE00E5" w:rsidRDefault="5D00C9CD" w:rsidP="5D00C9CD">
      <w:pPr>
        <w:jc w:val="both"/>
        <w:rPr>
          <w:lang w:val="sr-Latn-RS"/>
        </w:rPr>
      </w:pPr>
      <w:r w:rsidRPr="5D00C9CD">
        <w:rPr>
          <w:lang w:val="sr-Latn-RS"/>
        </w:rPr>
        <w:t>Post-uslov: Regularnost baze podataka.</w:t>
      </w:r>
    </w:p>
    <w:p w14:paraId="006F1059" w14:textId="4AD2306F" w:rsidR="00DE00E5" w:rsidRDefault="5D00C9CD" w:rsidP="5D00C9CD">
      <w:pPr>
        <w:jc w:val="both"/>
        <w:rPr>
          <w:b/>
          <w:bCs/>
          <w:lang w:val="sr-Latn-RS"/>
        </w:rPr>
      </w:pPr>
      <w:r w:rsidRPr="5D00C9CD">
        <w:rPr>
          <w:b/>
          <w:bCs/>
          <w:lang w:val="sr-Latn-RS"/>
        </w:rPr>
        <w:t>Alternativni tokovi događaja:</w:t>
      </w:r>
    </w:p>
    <w:p w14:paraId="7C98FB85" w14:textId="1CB09BC0" w:rsidR="007601C4" w:rsidRDefault="5D00C9CD" w:rsidP="5D00C9CD">
      <w:pPr>
        <w:jc w:val="both"/>
        <w:rPr>
          <w:lang w:val="sr-Latn-RS"/>
        </w:rPr>
      </w:pPr>
      <w:r w:rsidRPr="5D00C9CD">
        <w:rPr>
          <w:lang w:val="sr-Latn-RS"/>
        </w:rPr>
        <w:t>Ukoliko neki od podataka nije validan, ukoliko korisnik unese korisničko ime ili email koji već postoje u sistemu, neće moći da se registruje sa tim podacima.</w:t>
      </w:r>
    </w:p>
    <w:p w14:paraId="3E53C814" w14:textId="442FF00C" w:rsidR="00700585" w:rsidRDefault="5D00C9CD" w:rsidP="5D00C9CD">
      <w:pPr>
        <w:jc w:val="both"/>
        <w:rPr>
          <w:b/>
          <w:bCs/>
          <w:lang w:val="sr-Latn-RS"/>
        </w:rPr>
      </w:pPr>
      <w:r w:rsidRPr="5D00C9CD">
        <w:rPr>
          <w:b/>
          <w:bCs/>
          <w:lang w:val="sr-Latn-RS"/>
        </w:rPr>
        <w:t>Zahtevi:</w:t>
      </w:r>
    </w:p>
    <w:p w14:paraId="7E18C69C" w14:textId="49E763C7" w:rsidR="00700585" w:rsidRDefault="5D00C9CD" w:rsidP="5D00C9CD">
      <w:pPr>
        <w:jc w:val="both"/>
        <w:rPr>
          <w:lang w:val="sr-Latn-RS"/>
        </w:rPr>
      </w:pPr>
      <w:r w:rsidRPr="5D00C9CD">
        <w:rPr>
          <w:lang w:val="sr-Latn-RS"/>
        </w:rPr>
        <w:t>Ukoliko korisnik unese korisničko ime ili email adresu koji već postoje u sistemu, potrebno ka je obavestiti o tome.</w:t>
      </w:r>
    </w:p>
    <w:p w14:paraId="4CEBA228" w14:textId="2DAB5061" w:rsidR="00B23BE4" w:rsidRDefault="5D00C9CD" w:rsidP="5D00C9CD">
      <w:pPr>
        <w:pStyle w:val="Heading4"/>
        <w:rPr>
          <w:lang w:val="sr-Latn-RS"/>
        </w:rPr>
      </w:pPr>
      <w:r w:rsidRPr="5D00C9CD">
        <w:rPr>
          <w:lang w:val="sr-Latn-RS"/>
        </w:rPr>
        <w:t>Slučaj korišćenja: Odjavljivanje iz sistema</w:t>
      </w:r>
    </w:p>
    <w:p w14:paraId="0CBDAE05" w14:textId="50CE64BE" w:rsidR="00D357AB" w:rsidRDefault="5D00C9CD" w:rsidP="5D00C9CD">
      <w:pPr>
        <w:rPr>
          <w:b/>
          <w:bCs/>
          <w:lang w:val="sr-Latn-RS"/>
        </w:rPr>
      </w:pPr>
      <w:r w:rsidRPr="5D00C9CD">
        <w:rPr>
          <w:b/>
          <w:bCs/>
          <w:lang w:val="sr-Latn-RS"/>
        </w:rPr>
        <w:t>Kratak opis:</w:t>
      </w:r>
    </w:p>
    <w:p w14:paraId="18FBB421" w14:textId="7CCE8784" w:rsidR="00D357AB" w:rsidRDefault="5D00C9CD" w:rsidP="5D00C9CD">
      <w:pPr>
        <w:jc w:val="both"/>
        <w:rPr>
          <w:lang w:val="sr-Latn-RS"/>
        </w:rPr>
      </w:pPr>
      <w:r w:rsidRPr="5D00C9CD">
        <w:rPr>
          <w:lang w:val="sr-Latn-RS"/>
        </w:rPr>
        <w:t>Odjavljivanje korisnika iz sistema.</w:t>
      </w:r>
    </w:p>
    <w:p w14:paraId="1A31CD77" w14:textId="6558B924" w:rsidR="00D357AB" w:rsidRDefault="5D00C9CD" w:rsidP="5D00C9CD">
      <w:pPr>
        <w:rPr>
          <w:b/>
          <w:bCs/>
          <w:lang w:val="sr-Latn-RS"/>
        </w:rPr>
      </w:pPr>
      <w:r w:rsidRPr="5D00C9CD">
        <w:rPr>
          <w:b/>
          <w:bCs/>
          <w:lang w:val="sr-Latn-RS"/>
        </w:rPr>
        <w:t>Opis slučaja korišćenja:</w:t>
      </w:r>
    </w:p>
    <w:p w14:paraId="17C37DBC" w14:textId="02AD6C8A" w:rsidR="00D357AB" w:rsidRDefault="5D00C9CD" w:rsidP="5D00C9CD">
      <w:pPr>
        <w:jc w:val="both"/>
        <w:rPr>
          <w:lang w:val="sr-Latn-RS"/>
        </w:rPr>
      </w:pPr>
      <w:r w:rsidRPr="5D00C9CD">
        <w:rPr>
          <w:lang w:val="sr-Latn-RS"/>
        </w:rPr>
        <w:t>Nakon što korisnik završi sa radom, omogućeno mu je odjavljivanje, nezavisno od toga na kojoj se stranici trenutno nalazi.</w:t>
      </w:r>
    </w:p>
    <w:p w14:paraId="5229A76C" w14:textId="51FFB4DC" w:rsidR="004B48F0" w:rsidRDefault="5D00C9CD" w:rsidP="5D00C9CD">
      <w:pPr>
        <w:rPr>
          <w:b/>
          <w:bCs/>
          <w:lang w:val="sr-Latn-RS"/>
        </w:rPr>
      </w:pPr>
      <w:r w:rsidRPr="5D00C9CD">
        <w:rPr>
          <w:b/>
          <w:bCs/>
          <w:lang w:val="sr-Latn-RS"/>
        </w:rPr>
        <w:t>Glavni tok događaja:</w:t>
      </w:r>
    </w:p>
    <w:p w14:paraId="59CA37DC" w14:textId="256BDD91" w:rsidR="004B48F0" w:rsidRDefault="5D00C9CD" w:rsidP="5D00C9CD">
      <w:pPr>
        <w:jc w:val="both"/>
        <w:rPr>
          <w:lang w:val="sr-Latn-RS"/>
        </w:rPr>
      </w:pPr>
      <w:r w:rsidRPr="5D00C9CD">
        <w:rPr>
          <w:lang w:val="sr-Latn-RS"/>
        </w:rPr>
        <w:t xml:space="preserve">Klikom na sliku korisnika u gornjem desnom uglu, otvara mu se gornji navigacioni meni sa više opcija –  </w:t>
      </w:r>
      <w:r w:rsidRPr="5D00C9CD">
        <w:rPr>
          <w:i/>
          <w:iCs/>
          <w:lang w:val="sr-Latn-RS"/>
        </w:rPr>
        <w:t>Tamna tema,</w:t>
      </w:r>
      <w:r w:rsidRPr="5D00C9CD">
        <w:rPr>
          <w:lang w:val="sr-Latn-RS"/>
        </w:rPr>
        <w:t xml:space="preserve"> </w:t>
      </w:r>
      <w:r w:rsidRPr="5D00C9CD">
        <w:rPr>
          <w:i/>
          <w:iCs/>
          <w:lang w:val="sr-Latn-RS"/>
        </w:rPr>
        <w:t xml:space="preserve">Botovi, Timovi, Profil </w:t>
      </w:r>
      <w:r w:rsidRPr="5D00C9CD">
        <w:rPr>
          <w:lang w:val="sr-Latn-RS"/>
        </w:rPr>
        <w:t>i</w:t>
      </w:r>
      <w:r w:rsidRPr="5D00C9CD">
        <w:rPr>
          <w:i/>
          <w:iCs/>
          <w:lang w:val="sr-Latn-RS"/>
        </w:rPr>
        <w:t xml:space="preserve"> Odjavi se</w:t>
      </w:r>
      <w:r w:rsidRPr="5D00C9CD">
        <w:rPr>
          <w:lang w:val="sr-Latn-RS"/>
        </w:rPr>
        <w:t xml:space="preserve">. Odabirom opcije </w:t>
      </w:r>
      <w:r w:rsidRPr="5D00C9CD">
        <w:rPr>
          <w:i/>
          <w:iCs/>
          <w:lang w:val="sr-Latn-RS"/>
        </w:rPr>
        <w:t xml:space="preserve">Odjavi se </w:t>
      </w:r>
      <w:r w:rsidRPr="5D00C9CD">
        <w:rPr>
          <w:lang w:val="sr-Latn-RS"/>
        </w:rPr>
        <w:t xml:space="preserve">vrši se odjavljivanje korisnika sa sistema i prikaz početne strane. </w:t>
      </w:r>
    </w:p>
    <w:p w14:paraId="361FC1B8" w14:textId="6E5E477C" w:rsidR="00FA554D" w:rsidRDefault="5D00C9CD" w:rsidP="5D00C9CD">
      <w:pPr>
        <w:rPr>
          <w:b/>
          <w:bCs/>
          <w:lang w:val="sr-Latn-RS"/>
        </w:rPr>
      </w:pPr>
      <w:r w:rsidRPr="5D00C9CD">
        <w:rPr>
          <w:b/>
          <w:bCs/>
          <w:lang w:val="sr-Latn-RS"/>
        </w:rPr>
        <w:t>Definisanje uslova:</w:t>
      </w:r>
    </w:p>
    <w:p w14:paraId="31E957DC" w14:textId="2A45D61F" w:rsidR="00FA554D" w:rsidRDefault="5D00C9CD" w:rsidP="5D00C9CD">
      <w:pPr>
        <w:jc w:val="both"/>
        <w:rPr>
          <w:lang w:val="sr-Latn-RS"/>
        </w:rPr>
      </w:pPr>
      <w:r w:rsidRPr="5D00C9CD">
        <w:rPr>
          <w:lang w:val="sr-Latn-RS"/>
        </w:rPr>
        <w:t>Pred-uslov: Korisnik je prijavljen na sistem.</w:t>
      </w:r>
    </w:p>
    <w:p w14:paraId="54341C22" w14:textId="3BAAB7AE" w:rsidR="00FA554D" w:rsidRDefault="5D00C9CD" w:rsidP="5D00C9CD">
      <w:pPr>
        <w:jc w:val="both"/>
        <w:rPr>
          <w:lang w:val="sr-Latn-RS"/>
        </w:rPr>
      </w:pPr>
      <w:r w:rsidRPr="5D00C9CD">
        <w:rPr>
          <w:lang w:val="sr-Latn-RS"/>
        </w:rPr>
        <w:t>Post-uslov: Regularnost baze podataka.</w:t>
      </w:r>
    </w:p>
    <w:p w14:paraId="1F556774" w14:textId="29EBC658" w:rsidR="00FA554D" w:rsidRDefault="5D00C9CD" w:rsidP="5D00C9CD">
      <w:pPr>
        <w:rPr>
          <w:b/>
          <w:bCs/>
          <w:lang w:val="sr-Latn-RS"/>
        </w:rPr>
      </w:pPr>
      <w:r w:rsidRPr="5D00C9CD">
        <w:rPr>
          <w:b/>
          <w:bCs/>
          <w:lang w:val="sr-Latn-RS"/>
        </w:rPr>
        <w:t>Alternativni tokovi događaja:</w:t>
      </w:r>
    </w:p>
    <w:p w14:paraId="5524E6A6" w14:textId="44433870" w:rsidR="00FA554D" w:rsidRDefault="5D00C9CD" w:rsidP="5D00C9CD">
      <w:pPr>
        <w:rPr>
          <w:lang w:val="sr-Latn-RS"/>
        </w:rPr>
      </w:pPr>
      <w:r w:rsidRPr="5D00C9CD">
        <w:rPr>
          <w:lang w:val="sr-Latn-RS"/>
        </w:rPr>
        <w:t>/</w:t>
      </w:r>
    </w:p>
    <w:p w14:paraId="61D90C35" w14:textId="7109610D" w:rsidR="00FA554D" w:rsidRDefault="5D00C9CD" w:rsidP="5D00C9CD">
      <w:pPr>
        <w:rPr>
          <w:b/>
          <w:bCs/>
          <w:lang w:val="sr-Latn-RS"/>
        </w:rPr>
      </w:pPr>
      <w:r w:rsidRPr="5D00C9CD">
        <w:rPr>
          <w:b/>
          <w:bCs/>
          <w:lang w:val="sr-Latn-RS"/>
        </w:rPr>
        <w:lastRenderedPageBreak/>
        <w:t>Zahtevi:</w:t>
      </w:r>
    </w:p>
    <w:p w14:paraId="0FDD3386" w14:textId="541A73A9" w:rsidR="00FA554D" w:rsidRDefault="5D00C9CD" w:rsidP="5D00C9CD">
      <w:pPr>
        <w:jc w:val="both"/>
        <w:rPr>
          <w:lang w:val="sr-Latn-RS"/>
        </w:rPr>
      </w:pPr>
      <w:r w:rsidRPr="5D00C9CD">
        <w:rPr>
          <w:lang w:val="sr-Latn-RS"/>
        </w:rPr>
        <w:t xml:space="preserve">Potrebno je omogućiti pristup opciji za odjavu sa bilo koje stranice aplikacije. </w:t>
      </w:r>
    </w:p>
    <w:p w14:paraId="15D3EF4B" w14:textId="541BDCE5" w:rsidR="00D0076B" w:rsidRDefault="5D00C9CD" w:rsidP="5D00C9CD">
      <w:pPr>
        <w:pStyle w:val="Heading4"/>
        <w:rPr>
          <w:lang w:val="sr-Latn-RS"/>
        </w:rPr>
      </w:pPr>
      <w:r w:rsidRPr="5D00C9CD">
        <w:rPr>
          <w:lang w:val="sr-Latn-RS"/>
        </w:rPr>
        <w:t>Slučaj korišćenja: Pregledanje dostupnih igara</w:t>
      </w:r>
    </w:p>
    <w:p w14:paraId="632F48E5" w14:textId="77777777" w:rsidR="00CF4825" w:rsidRDefault="5D00C9CD" w:rsidP="5D00C9CD">
      <w:pPr>
        <w:rPr>
          <w:b/>
          <w:bCs/>
          <w:lang w:val="sr-Latn-RS"/>
        </w:rPr>
      </w:pPr>
      <w:r w:rsidRPr="5D00C9CD">
        <w:rPr>
          <w:b/>
          <w:bCs/>
          <w:lang w:val="sr-Latn-RS"/>
        </w:rPr>
        <w:t>Kratak opis:</w:t>
      </w:r>
    </w:p>
    <w:p w14:paraId="280C6E28" w14:textId="4530BAEA" w:rsidR="00CF4825" w:rsidRDefault="5D00C9CD" w:rsidP="5D00C9CD">
      <w:pPr>
        <w:rPr>
          <w:lang w:val="sr-Latn-RS"/>
        </w:rPr>
      </w:pPr>
      <w:r w:rsidRPr="5D00C9CD">
        <w:rPr>
          <w:lang w:val="sr-Latn-RS"/>
        </w:rPr>
        <w:t>Pregledanje svih dostupnih igara.</w:t>
      </w:r>
    </w:p>
    <w:p w14:paraId="2ECF9C7D" w14:textId="77777777" w:rsidR="00AE7AFC" w:rsidRDefault="5D00C9CD" w:rsidP="5D00C9CD">
      <w:pPr>
        <w:rPr>
          <w:b/>
          <w:bCs/>
          <w:lang w:val="sr-Latn-RS"/>
        </w:rPr>
      </w:pPr>
      <w:r w:rsidRPr="5D00C9CD">
        <w:rPr>
          <w:b/>
          <w:bCs/>
          <w:lang w:val="sr-Latn-RS"/>
        </w:rPr>
        <w:t>Opis slučaja korišćenja:</w:t>
      </w:r>
    </w:p>
    <w:p w14:paraId="099C6455" w14:textId="2720B59C" w:rsidR="008D6680" w:rsidRPr="005C714F" w:rsidRDefault="5D00C9CD" w:rsidP="5D00C9CD">
      <w:pPr>
        <w:jc w:val="both"/>
        <w:rPr>
          <w:lang w:val="sr-Latn-RS"/>
        </w:rPr>
      </w:pPr>
      <w:r w:rsidRPr="5D00C9CD">
        <w:rPr>
          <w:lang w:val="sr-Latn-RS"/>
        </w:rPr>
        <w:t>Nakon pokretanja aplikacije, oba tipa korisnika mogu, ukoliko žele, da pogledaju sve dostupne igre. Odabirom opcije za prikaz svih igara iz levog navigacionog menija, korisniku se otvara strana sa spiskom dostupnih igara i podrazumevano prikazanim detaljima o prvoj igri na spisku. Odabirom neke druge igre, u delu strane za detalje prikazuju se detalji o toj igri. Deo za detalje sadrži opciju za dodavanje bota ili kreiranje tima, u zavisnosti od toga da li je odabrana igra individualna ili timska.</w:t>
      </w:r>
    </w:p>
    <w:p w14:paraId="38CA843C" w14:textId="77777777" w:rsidR="00CF4825" w:rsidRDefault="5D00C9CD" w:rsidP="5D00C9CD">
      <w:pPr>
        <w:rPr>
          <w:b/>
          <w:bCs/>
          <w:lang w:val="sr-Latn-RS"/>
        </w:rPr>
      </w:pPr>
      <w:r w:rsidRPr="5D00C9CD">
        <w:rPr>
          <w:b/>
          <w:bCs/>
          <w:lang w:val="sr-Latn-RS"/>
        </w:rPr>
        <w:t>Glavni tok događaja:</w:t>
      </w:r>
    </w:p>
    <w:p w14:paraId="4C3FBBC0" w14:textId="10C2B978" w:rsidR="00CF4825" w:rsidRDefault="5D00C9CD" w:rsidP="5D00C9CD">
      <w:pPr>
        <w:jc w:val="both"/>
        <w:rPr>
          <w:lang w:val="sr-Latn-RS"/>
        </w:rPr>
      </w:pPr>
      <w:r w:rsidRPr="5D00C9CD">
        <w:rPr>
          <w:lang w:val="sr-Latn-RS"/>
        </w:rPr>
        <w:t>Korisnik pokreće aplikaciju. U levom navigacionom meniju bira opciju za prikaz igara, nakon čega mu se otvara strana za prikaz dostupnih igara. U delu za detalje o igri, na ovoj strani, podrazumevano se prikazuju detalji o prvoj igri na spisku:</w:t>
      </w:r>
    </w:p>
    <w:p w14:paraId="767FB859" w14:textId="10CAE158" w:rsidR="00555B90" w:rsidRDefault="5D00C9CD" w:rsidP="5D00C9CD">
      <w:pPr>
        <w:pStyle w:val="ListParagraph"/>
        <w:numPr>
          <w:ilvl w:val="0"/>
          <w:numId w:val="24"/>
        </w:numPr>
        <w:jc w:val="both"/>
        <w:rPr>
          <w:lang w:val="sr-Latn-RS"/>
        </w:rPr>
      </w:pPr>
      <w:r w:rsidRPr="5D00C9CD">
        <w:rPr>
          <w:lang w:val="sr-Latn-RS"/>
        </w:rPr>
        <w:t>Naziv igre</w:t>
      </w:r>
    </w:p>
    <w:p w14:paraId="5233B14D" w14:textId="4CABA755" w:rsidR="00555B90" w:rsidRDefault="5D00C9CD" w:rsidP="5D00C9CD">
      <w:pPr>
        <w:pStyle w:val="ListParagraph"/>
        <w:numPr>
          <w:ilvl w:val="0"/>
          <w:numId w:val="24"/>
        </w:numPr>
        <w:jc w:val="both"/>
        <w:rPr>
          <w:lang w:val="sr-Latn-RS"/>
        </w:rPr>
      </w:pPr>
      <w:r w:rsidRPr="5D00C9CD">
        <w:rPr>
          <w:lang w:val="sr-Latn-RS"/>
        </w:rPr>
        <w:t>Opis igre</w:t>
      </w:r>
    </w:p>
    <w:p w14:paraId="703F3EA5" w14:textId="4310EADA" w:rsidR="00456141" w:rsidRDefault="5D00C9CD" w:rsidP="5D00C9CD">
      <w:pPr>
        <w:pStyle w:val="ListParagraph"/>
        <w:numPr>
          <w:ilvl w:val="0"/>
          <w:numId w:val="24"/>
        </w:numPr>
        <w:jc w:val="both"/>
        <w:rPr>
          <w:lang w:val="sr-Latn-RS"/>
        </w:rPr>
      </w:pPr>
      <w:r w:rsidRPr="5D00C9CD">
        <w:rPr>
          <w:lang w:val="sr-Latn-RS"/>
        </w:rPr>
        <w:t>Opcija za dodavanje bota ili kreiranje tima u zavisnosti od tipa igre</w:t>
      </w:r>
    </w:p>
    <w:p w14:paraId="443F4ACA" w14:textId="4EABFDB6" w:rsidR="00555B90" w:rsidRPr="00555B90" w:rsidRDefault="5D00C9CD" w:rsidP="5D00C9CD">
      <w:pPr>
        <w:jc w:val="both"/>
        <w:rPr>
          <w:lang w:val="sr-Latn-RS"/>
        </w:rPr>
      </w:pPr>
      <w:r w:rsidRPr="5D00C9CD">
        <w:rPr>
          <w:lang w:val="sr-Latn-RS"/>
        </w:rPr>
        <w:t>Odabirom neke druge igre, prikazuju se isti detalji o novoodabranoj igri.</w:t>
      </w:r>
    </w:p>
    <w:p w14:paraId="4412994E" w14:textId="77777777" w:rsidR="00CF4825" w:rsidRDefault="5D00C9CD" w:rsidP="5D00C9CD">
      <w:pPr>
        <w:rPr>
          <w:b/>
          <w:bCs/>
          <w:lang w:val="sr-Latn-RS"/>
        </w:rPr>
      </w:pPr>
      <w:r w:rsidRPr="5D00C9CD">
        <w:rPr>
          <w:b/>
          <w:bCs/>
          <w:lang w:val="sr-Latn-RS"/>
        </w:rPr>
        <w:t>Definisanje uslova:</w:t>
      </w:r>
    </w:p>
    <w:p w14:paraId="18901609" w14:textId="3937ECD4" w:rsidR="00CF4825" w:rsidRDefault="5D00C9CD" w:rsidP="5D00C9CD">
      <w:pPr>
        <w:rPr>
          <w:lang w:val="sr-Latn-RS"/>
        </w:rPr>
      </w:pPr>
      <w:r w:rsidRPr="5D00C9CD">
        <w:rPr>
          <w:lang w:val="sr-Latn-RS"/>
        </w:rPr>
        <w:t>Pred-uslov: Korisnik je pokrenuo aplikaciju.</w:t>
      </w:r>
    </w:p>
    <w:p w14:paraId="6AAA22CC" w14:textId="77777777" w:rsidR="00CF4825" w:rsidRDefault="5D00C9CD" w:rsidP="5D00C9CD">
      <w:pPr>
        <w:rPr>
          <w:lang w:val="sr-Latn-RS"/>
        </w:rPr>
      </w:pPr>
      <w:r w:rsidRPr="5D00C9CD">
        <w:rPr>
          <w:lang w:val="sr-Latn-RS"/>
        </w:rPr>
        <w:t>Post-uslov: Regularnost baze podataka.</w:t>
      </w:r>
    </w:p>
    <w:p w14:paraId="1C05C98C" w14:textId="77777777" w:rsidR="00CF4825" w:rsidRDefault="5D00C9CD" w:rsidP="5D00C9CD">
      <w:pPr>
        <w:rPr>
          <w:b/>
          <w:bCs/>
          <w:lang w:val="sr-Latn-RS"/>
        </w:rPr>
      </w:pPr>
      <w:r w:rsidRPr="5D00C9CD">
        <w:rPr>
          <w:b/>
          <w:bCs/>
          <w:lang w:val="sr-Latn-RS"/>
        </w:rPr>
        <w:t>Alternativni tokovi događaja:</w:t>
      </w:r>
    </w:p>
    <w:p w14:paraId="296B5E95" w14:textId="6F613E06" w:rsidR="006C4179" w:rsidRDefault="5D00C9CD" w:rsidP="5D00C9CD">
      <w:pPr>
        <w:jc w:val="both"/>
        <w:rPr>
          <w:lang w:val="sr-Latn-RS"/>
        </w:rPr>
      </w:pPr>
      <w:r w:rsidRPr="5D00C9CD">
        <w:rPr>
          <w:lang w:val="sr-Latn-RS"/>
        </w:rPr>
        <w:t>Ukoliko je korisnik prijavljen, i odabere opciju za dodavanje bota za odabranu individualnu igru, otvara mu se prozor sa formom za dodavanje bota. Ukoliko prijavljeni korisnik odabere kreiranje tima za odabranu timsku igru, otvara mu se strana sa timovima i opcijom za kreiranje novog tima. Ukoliko korisnik nije prijavljen na sistem, i odabere neku od ove dve opcije, otvara mu se strana za pristup sistemu, kako bi mogao da se prijavi ili registruje.</w:t>
      </w:r>
    </w:p>
    <w:p w14:paraId="36023A6B" w14:textId="77777777" w:rsidR="00CF4825" w:rsidRDefault="5D00C9CD" w:rsidP="5D00C9CD">
      <w:pPr>
        <w:rPr>
          <w:b/>
          <w:bCs/>
          <w:lang w:val="sr-Latn-RS"/>
        </w:rPr>
      </w:pPr>
      <w:r w:rsidRPr="5D00C9CD">
        <w:rPr>
          <w:b/>
          <w:bCs/>
          <w:lang w:val="sr-Latn-RS"/>
        </w:rPr>
        <w:t>Zahtevi:</w:t>
      </w:r>
    </w:p>
    <w:p w14:paraId="4BF62C4F" w14:textId="136FBD41" w:rsidR="00B245B1" w:rsidRPr="00B245B1" w:rsidRDefault="5D00C9CD" w:rsidP="5D00C9CD">
      <w:pPr>
        <w:rPr>
          <w:lang w:val="sr-Latn-RS"/>
        </w:rPr>
      </w:pPr>
      <w:r w:rsidRPr="5D00C9CD">
        <w:rPr>
          <w:lang w:val="sr-Latn-RS"/>
        </w:rPr>
        <w:t xml:space="preserve">Potrebno je omogućiti korisniku da vidi detalje odabrane igre. </w:t>
      </w:r>
    </w:p>
    <w:p w14:paraId="4848F495" w14:textId="1952724B" w:rsidR="00D0076B" w:rsidRDefault="5D00C9CD" w:rsidP="5D00C9CD">
      <w:pPr>
        <w:pStyle w:val="Heading4"/>
        <w:rPr>
          <w:lang w:val="sr-Latn-RS"/>
        </w:rPr>
      </w:pPr>
      <w:r w:rsidRPr="5D00C9CD">
        <w:rPr>
          <w:lang w:val="sr-Latn-RS"/>
        </w:rPr>
        <w:t>Slučaj korišćenja: Gledanje prenosa meča</w:t>
      </w:r>
    </w:p>
    <w:p w14:paraId="35AB24A9" w14:textId="77777777" w:rsidR="008862A5" w:rsidRDefault="5D00C9CD" w:rsidP="5D00C9CD">
      <w:pPr>
        <w:rPr>
          <w:b/>
          <w:bCs/>
          <w:lang w:val="sr-Latn-RS"/>
        </w:rPr>
      </w:pPr>
      <w:r w:rsidRPr="5D00C9CD">
        <w:rPr>
          <w:b/>
          <w:bCs/>
          <w:lang w:val="sr-Latn-RS"/>
        </w:rPr>
        <w:t>Kratak opis:</w:t>
      </w:r>
    </w:p>
    <w:p w14:paraId="01AA3360" w14:textId="5F25C0C8" w:rsidR="008862A5" w:rsidRDefault="5D00C9CD" w:rsidP="5D00C9CD">
      <w:pPr>
        <w:rPr>
          <w:lang w:val="sr-Latn-RS"/>
        </w:rPr>
      </w:pPr>
      <w:r w:rsidRPr="5D00C9CD">
        <w:rPr>
          <w:lang w:val="sr-Latn-RS"/>
        </w:rPr>
        <w:t>Gledanje prenosa odabranog meča.</w:t>
      </w:r>
    </w:p>
    <w:p w14:paraId="7981A464" w14:textId="77777777" w:rsidR="008862A5" w:rsidRDefault="5D00C9CD" w:rsidP="5D00C9CD">
      <w:pPr>
        <w:rPr>
          <w:b/>
          <w:bCs/>
          <w:lang w:val="sr-Latn-RS"/>
        </w:rPr>
      </w:pPr>
      <w:r w:rsidRPr="5D00C9CD">
        <w:rPr>
          <w:b/>
          <w:bCs/>
          <w:lang w:val="sr-Latn-RS"/>
        </w:rPr>
        <w:t>Opis slučaja korišćenja:</w:t>
      </w:r>
    </w:p>
    <w:p w14:paraId="13C577CD" w14:textId="0A44EC02" w:rsidR="008862A5" w:rsidRPr="00A87B20" w:rsidRDefault="5D00C9CD" w:rsidP="5D00C9CD">
      <w:pPr>
        <w:jc w:val="both"/>
        <w:rPr>
          <w:lang w:val="sr-Latn-RS"/>
        </w:rPr>
      </w:pPr>
      <w:r w:rsidRPr="5D00C9CD">
        <w:rPr>
          <w:lang w:val="sr-Latn-RS"/>
        </w:rPr>
        <w:t xml:space="preserve">Nakon pokretanja aplikacije, bilo koji tip korisnika može pogledati prenos nekog meča. Izborom opcije </w:t>
      </w:r>
      <w:r w:rsidRPr="5D00C9CD">
        <w:rPr>
          <w:i/>
          <w:iCs/>
          <w:lang w:val="sr-Latn-RS"/>
        </w:rPr>
        <w:t xml:space="preserve">Olimijada TV </w:t>
      </w:r>
      <w:r w:rsidRPr="5D00C9CD">
        <w:rPr>
          <w:lang w:val="sr-Latn-RS"/>
        </w:rPr>
        <w:t>u levom navigacionom meniju, otvara se strana za prenos mečeva. Na ovoj strani, korisnik može odabrati neki od ponuđenih mečeva i, ukoliko je meč u toku ili završen, gledati prenos. Ukoliko meč nije počeo, korisnik se obaveštava o tome, i ima mogućnost odabira nekog drugog meča za gledanje.</w:t>
      </w:r>
    </w:p>
    <w:p w14:paraId="1991BD94" w14:textId="77777777" w:rsidR="008862A5" w:rsidRDefault="5D00C9CD" w:rsidP="5D00C9CD">
      <w:pPr>
        <w:rPr>
          <w:b/>
          <w:bCs/>
          <w:lang w:val="sr-Latn-RS"/>
        </w:rPr>
      </w:pPr>
      <w:r w:rsidRPr="5D00C9CD">
        <w:rPr>
          <w:b/>
          <w:bCs/>
          <w:lang w:val="sr-Latn-RS"/>
        </w:rPr>
        <w:lastRenderedPageBreak/>
        <w:t>Glavni tok događaja:</w:t>
      </w:r>
    </w:p>
    <w:p w14:paraId="149AE5B8" w14:textId="308D59C1" w:rsidR="008862A5" w:rsidRPr="00555B90" w:rsidRDefault="5D00C9CD" w:rsidP="5D00C9CD">
      <w:pPr>
        <w:jc w:val="both"/>
        <w:rPr>
          <w:lang w:val="sr-Latn-RS"/>
        </w:rPr>
      </w:pPr>
      <w:r w:rsidRPr="5D00C9CD">
        <w:rPr>
          <w:lang w:val="sr-Latn-RS"/>
        </w:rPr>
        <w:t xml:space="preserve">Korisnik pokreće aplikaciju. U levom navigacionom meniju bira opciju </w:t>
      </w:r>
      <w:r w:rsidRPr="5D00C9CD">
        <w:rPr>
          <w:i/>
          <w:iCs/>
          <w:lang w:val="sr-Latn-RS"/>
        </w:rPr>
        <w:t>Olimijada TV</w:t>
      </w:r>
      <w:r w:rsidRPr="5D00C9CD">
        <w:rPr>
          <w:lang w:val="sr-Latn-RS"/>
        </w:rPr>
        <w:t>, nakon čega mu se otvara strana za prenos mečeva. U donjem delu strane, nalazi se spisak aktuelnih i zakazanih mečeva, i opcija za prikaz završenih mečeva. Odabirom opcije za gledanje nekog konkretnog završenog meča ili meča koji je u toku, u gornjem delu strane se grafički prikazuje tok meča. Ukoliko meč još uvek nije počeo, korisnik se obaveštava o tome odgovarajućom porukom.</w:t>
      </w:r>
    </w:p>
    <w:p w14:paraId="156B8B9E" w14:textId="77777777" w:rsidR="008862A5" w:rsidRDefault="5D00C9CD" w:rsidP="5D00C9CD">
      <w:pPr>
        <w:rPr>
          <w:b/>
          <w:bCs/>
          <w:lang w:val="sr-Latn-RS"/>
        </w:rPr>
      </w:pPr>
      <w:r w:rsidRPr="5D00C9CD">
        <w:rPr>
          <w:b/>
          <w:bCs/>
          <w:lang w:val="sr-Latn-RS"/>
        </w:rPr>
        <w:t>Definisanje uslova:</w:t>
      </w:r>
    </w:p>
    <w:p w14:paraId="59D7F770" w14:textId="77777777" w:rsidR="008862A5" w:rsidRDefault="5D00C9CD" w:rsidP="5D00C9CD">
      <w:pPr>
        <w:rPr>
          <w:lang w:val="sr-Latn-RS"/>
        </w:rPr>
      </w:pPr>
      <w:r w:rsidRPr="5D00C9CD">
        <w:rPr>
          <w:lang w:val="sr-Latn-RS"/>
        </w:rPr>
        <w:t>Pred-uslov: Korisnik je pokrenuo aplikaciju.</w:t>
      </w:r>
    </w:p>
    <w:p w14:paraId="12B0585B" w14:textId="6309428D" w:rsidR="00F715D5" w:rsidRDefault="5D00C9CD" w:rsidP="5D00C9CD">
      <w:pPr>
        <w:rPr>
          <w:lang w:val="sr-Latn-RS"/>
        </w:rPr>
      </w:pPr>
      <w:r w:rsidRPr="5D00C9CD">
        <w:rPr>
          <w:lang w:val="sr-Latn-RS"/>
        </w:rPr>
        <w:t>Post-uslov: Regularnost baze podataka.</w:t>
      </w:r>
    </w:p>
    <w:p w14:paraId="223CCA67" w14:textId="77777777" w:rsidR="008862A5" w:rsidRDefault="5D00C9CD" w:rsidP="5D00C9CD">
      <w:pPr>
        <w:rPr>
          <w:b/>
          <w:bCs/>
          <w:lang w:val="sr-Latn-RS"/>
        </w:rPr>
      </w:pPr>
      <w:r w:rsidRPr="5D00C9CD">
        <w:rPr>
          <w:b/>
          <w:bCs/>
          <w:lang w:val="sr-Latn-RS"/>
        </w:rPr>
        <w:t>Alternativni tokovi događaja:</w:t>
      </w:r>
    </w:p>
    <w:p w14:paraId="112D92AF" w14:textId="3710CE49" w:rsidR="008862A5" w:rsidRDefault="5D00C9CD" w:rsidP="5D00C9CD">
      <w:pPr>
        <w:jc w:val="both"/>
        <w:rPr>
          <w:lang w:val="sr-Latn-RS"/>
        </w:rPr>
      </w:pPr>
      <w:r w:rsidRPr="5D00C9CD">
        <w:rPr>
          <w:lang w:val="sr-Latn-RS"/>
        </w:rPr>
        <w:t>Ukoliko je korisnik odabrao meč koji još uvek nije počeo, prikazuje mu se obaveštenje o tome.</w:t>
      </w:r>
    </w:p>
    <w:p w14:paraId="1C60FF12" w14:textId="77777777" w:rsidR="008862A5" w:rsidRDefault="5D00C9CD" w:rsidP="5D00C9CD">
      <w:pPr>
        <w:rPr>
          <w:b/>
          <w:bCs/>
          <w:lang w:val="sr-Latn-RS"/>
        </w:rPr>
      </w:pPr>
      <w:r w:rsidRPr="5D00C9CD">
        <w:rPr>
          <w:b/>
          <w:bCs/>
          <w:lang w:val="sr-Latn-RS"/>
        </w:rPr>
        <w:t>Zahtevi:</w:t>
      </w:r>
    </w:p>
    <w:p w14:paraId="0AF77506" w14:textId="76EE5C59" w:rsidR="008862A5" w:rsidRPr="008862A5" w:rsidRDefault="5D00C9CD" w:rsidP="5D00C9CD">
      <w:pPr>
        <w:rPr>
          <w:lang w:val="sr-Latn-RS"/>
        </w:rPr>
      </w:pPr>
      <w:r w:rsidRPr="5D00C9CD">
        <w:rPr>
          <w:lang w:val="sr-Latn-RS"/>
        </w:rPr>
        <w:t>Potrebno je omogućiti korisniku da gleda grafički prikaz toka završenih mečeva, i mečeva koji su u toku, kao i prikaz obaveštenja da meč nije počeo, ukoliko je takav meč odabran.</w:t>
      </w:r>
    </w:p>
    <w:p w14:paraId="47771E01" w14:textId="6B12E0F5" w:rsidR="008F2268" w:rsidRDefault="5D00C9CD" w:rsidP="5D00C9CD">
      <w:pPr>
        <w:pStyle w:val="Heading4"/>
        <w:rPr>
          <w:lang w:val="sr-Latn-RS"/>
        </w:rPr>
      </w:pPr>
      <w:r w:rsidRPr="5D00C9CD">
        <w:rPr>
          <w:lang w:val="sr-Latn-RS"/>
        </w:rPr>
        <w:t>Slučaj korišćenja: Prikazivanje svih turnira</w:t>
      </w:r>
    </w:p>
    <w:p w14:paraId="433D100A" w14:textId="77777777" w:rsidR="000B55FF" w:rsidRDefault="5D00C9CD" w:rsidP="5D00C9CD">
      <w:pPr>
        <w:rPr>
          <w:b/>
          <w:bCs/>
          <w:lang w:val="sr-Latn-RS"/>
        </w:rPr>
      </w:pPr>
      <w:r w:rsidRPr="5D00C9CD">
        <w:rPr>
          <w:b/>
          <w:bCs/>
          <w:lang w:val="sr-Latn-RS"/>
        </w:rPr>
        <w:t>Kratak opis:</w:t>
      </w:r>
    </w:p>
    <w:p w14:paraId="189D2906" w14:textId="4D761B34" w:rsidR="000B55FF" w:rsidRDefault="5D00C9CD" w:rsidP="5D00C9CD">
      <w:pPr>
        <w:rPr>
          <w:lang w:val="sr-Latn-RS"/>
        </w:rPr>
      </w:pPr>
      <w:r w:rsidRPr="5D00C9CD">
        <w:rPr>
          <w:lang w:val="sr-Latn-RS"/>
        </w:rPr>
        <w:t>Pregledanje svih turnira.</w:t>
      </w:r>
    </w:p>
    <w:p w14:paraId="603B9967" w14:textId="77777777" w:rsidR="000B55FF" w:rsidRDefault="5D00C9CD" w:rsidP="5D00C9CD">
      <w:pPr>
        <w:rPr>
          <w:b/>
          <w:bCs/>
          <w:lang w:val="sr-Latn-RS"/>
        </w:rPr>
      </w:pPr>
      <w:r w:rsidRPr="5D00C9CD">
        <w:rPr>
          <w:b/>
          <w:bCs/>
          <w:lang w:val="sr-Latn-RS"/>
        </w:rPr>
        <w:t>Opis slučaja korišćenja:</w:t>
      </w:r>
    </w:p>
    <w:p w14:paraId="6096B1BF" w14:textId="22799A0F" w:rsidR="000B55FF" w:rsidRPr="000B55FF" w:rsidRDefault="5D00C9CD" w:rsidP="5D00C9CD">
      <w:pPr>
        <w:jc w:val="both"/>
        <w:rPr>
          <w:lang w:val="sr-Latn-RS"/>
        </w:rPr>
      </w:pPr>
      <w:r w:rsidRPr="5D00C9CD">
        <w:rPr>
          <w:lang w:val="sr-Latn-RS"/>
        </w:rPr>
        <w:t>Nakon pokretanja aplikacije, oba tipa korisnika mogu, ukoliko žele, da pogledaju sve turnire. Odabirom opcije za prikaz svih turnira iz levog navigacionog menija, korisniku se otvara strana sa podrazumevano prikazanim aktuelnim i zakazanim turnirima, i opcijom za prijavu na turnir za svaki (ukoliko je prijavljen). Na istoj strani nalazi se i opcija za prikaz završenih turnira. Odabirom ove opcije, prikazuje se spisak završenih turnira, kao i opcije za prikaz rezultata turnira i svih mečeva sa turnira za svaki od njih. Pored spiska turnira, na istoj strani se prikazuje tekući mesec na kalendaru, sa obeleženim datumima za svaki turnir koji se u tom mesecu održava.</w:t>
      </w:r>
    </w:p>
    <w:p w14:paraId="102DCD46" w14:textId="77777777" w:rsidR="000B55FF" w:rsidRDefault="5D00C9CD" w:rsidP="5D00C9CD">
      <w:pPr>
        <w:rPr>
          <w:b/>
          <w:bCs/>
          <w:lang w:val="sr-Latn-RS"/>
        </w:rPr>
      </w:pPr>
      <w:r w:rsidRPr="5D00C9CD">
        <w:rPr>
          <w:b/>
          <w:bCs/>
          <w:lang w:val="sr-Latn-RS"/>
        </w:rPr>
        <w:t>Glavni tok događaja:</w:t>
      </w:r>
    </w:p>
    <w:p w14:paraId="0047A1E9" w14:textId="1B094EA8" w:rsidR="000B55FF" w:rsidRPr="00555B90" w:rsidRDefault="5D00C9CD" w:rsidP="5D00C9CD">
      <w:pPr>
        <w:jc w:val="both"/>
        <w:rPr>
          <w:lang w:val="sr-Latn-RS"/>
        </w:rPr>
      </w:pPr>
      <w:r w:rsidRPr="5D00C9CD">
        <w:rPr>
          <w:lang w:val="sr-Latn-RS"/>
        </w:rPr>
        <w:t>Korisnik pokreće aplikaciju. U levom navigacionom meniju bira opciju za prikaz turnira, nakon čega mu se otvara strana za izlistavanje turnira sa podrazumevano prikazanim aktuelnim i zakazanim turnirima, i opcijom za prijavu na bilo koji od njih. Ukoliko korisnik odabere opciju za prikaz završenih turnira, prikazuje mu se spisak završenih turnira sa opcijama za prikaz rezultata i mečeva na svakom od nih. Ukoliko želi, na istoj strani, korisnik može videti prikaz rasporeda turnira na kalendaru, koji podrazumevano prikazuje tekući mesec. Ukoliko želi, korisnik može odabrati neki drugi mesec za prikaz rasporeda turnira u njemu.</w:t>
      </w:r>
    </w:p>
    <w:p w14:paraId="571B126D" w14:textId="77777777" w:rsidR="000B55FF" w:rsidRDefault="5D00C9CD" w:rsidP="5D00C9CD">
      <w:pPr>
        <w:rPr>
          <w:b/>
          <w:bCs/>
          <w:lang w:val="sr-Latn-RS"/>
        </w:rPr>
      </w:pPr>
      <w:r w:rsidRPr="5D00C9CD">
        <w:rPr>
          <w:b/>
          <w:bCs/>
          <w:lang w:val="sr-Latn-RS"/>
        </w:rPr>
        <w:t>Definisanje uslova:</w:t>
      </w:r>
    </w:p>
    <w:p w14:paraId="449ED4F0" w14:textId="77777777" w:rsidR="000B55FF" w:rsidRDefault="5D00C9CD" w:rsidP="5D00C9CD">
      <w:pPr>
        <w:rPr>
          <w:lang w:val="sr-Latn-RS"/>
        </w:rPr>
      </w:pPr>
      <w:r w:rsidRPr="5D00C9CD">
        <w:rPr>
          <w:lang w:val="sr-Latn-RS"/>
        </w:rPr>
        <w:t>Pred-uslov: Korisnik je pokrenuo aplikaciju.</w:t>
      </w:r>
    </w:p>
    <w:p w14:paraId="1C5BCE49" w14:textId="77777777" w:rsidR="000B55FF" w:rsidRDefault="5D00C9CD" w:rsidP="5D00C9CD">
      <w:pPr>
        <w:rPr>
          <w:lang w:val="sr-Latn-RS"/>
        </w:rPr>
      </w:pPr>
      <w:r w:rsidRPr="5D00C9CD">
        <w:rPr>
          <w:lang w:val="sr-Latn-RS"/>
        </w:rPr>
        <w:t>Post-uslov: Regularnost baze podataka.</w:t>
      </w:r>
    </w:p>
    <w:p w14:paraId="09058ADC" w14:textId="77777777" w:rsidR="000B55FF" w:rsidRDefault="5D00C9CD" w:rsidP="5D00C9CD">
      <w:pPr>
        <w:rPr>
          <w:b/>
          <w:bCs/>
          <w:lang w:val="sr-Latn-RS"/>
        </w:rPr>
      </w:pPr>
      <w:r w:rsidRPr="5D00C9CD">
        <w:rPr>
          <w:b/>
          <w:bCs/>
          <w:lang w:val="sr-Latn-RS"/>
        </w:rPr>
        <w:t>Alternativni tokovi događaja:</w:t>
      </w:r>
    </w:p>
    <w:p w14:paraId="34ACC036" w14:textId="4C2ECBFB" w:rsidR="000B55FF" w:rsidRDefault="5D00C9CD" w:rsidP="5D00C9CD">
      <w:pPr>
        <w:jc w:val="both"/>
        <w:rPr>
          <w:lang w:val="sr-Latn-RS"/>
        </w:rPr>
      </w:pPr>
      <w:r w:rsidRPr="5D00C9CD">
        <w:rPr>
          <w:lang w:val="sr-Latn-RS"/>
        </w:rPr>
        <w:t xml:space="preserve">Ukoliko je korisnik prijavljen, i odabere opciju za prijavu na turnir, otvara mu se prozor za prijavljivanje na turnir. Ukoliko je korisnik već poslao prijavu, obaveštava se da je prijava poslata i nudi mu se mogućnost otkazivanja iste. Prilikom prikaza završenih turnira, ukoliko korisnik odabere opciju za prikaz rezultata turnira, </w:t>
      </w:r>
      <w:r w:rsidRPr="5D00C9CD">
        <w:rPr>
          <w:lang w:val="sr-Latn-RS"/>
        </w:rPr>
        <w:lastRenderedPageBreak/>
        <w:t>otvara mu se prozor sa rang listom igrača koji su na njemu učestvovali. Ukoliko korisnik izabere opciju za prikaz mečeva sa odabranog turnira, prikazuje mu se prozor sa tabelom svih mečeva na tom turniru.</w:t>
      </w:r>
    </w:p>
    <w:p w14:paraId="6256AA7C" w14:textId="77777777" w:rsidR="000B55FF" w:rsidRDefault="5D00C9CD" w:rsidP="5D00C9CD">
      <w:pPr>
        <w:rPr>
          <w:b/>
          <w:bCs/>
          <w:lang w:val="sr-Latn-RS"/>
        </w:rPr>
      </w:pPr>
      <w:r w:rsidRPr="5D00C9CD">
        <w:rPr>
          <w:b/>
          <w:bCs/>
          <w:lang w:val="sr-Latn-RS"/>
        </w:rPr>
        <w:t>Zahtevi:</w:t>
      </w:r>
    </w:p>
    <w:p w14:paraId="72A2C2E7" w14:textId="600E3FFD" w:rsidR="00FC6336" w:rsidRPr="000B55FF" w:rsidRDefault="5D00C9CD" w:rsidP="5D00C9CD">
      <w:pPr>
        <w:jc w:val="both"/>
        <w:rPr>
          <w:lang w:val="sr-Latn-RS"/>
        </w:rPr>
      </w:pPr>
      <w:r w:rsidRPr="5D00C9CD">
        <w:rPr>
          <w:lang w:val="sr-Latn-RS"/>
        </w:rPr>
        <w:t xml:space="preserve">Potrebno je omogućiti korisniku da vidi raspored turnira i osnovne podatke o njima, kao i da se prijavi na neki turnir ili otkaže prijavu (ukoliko je prijavljen na sistem). </w:t>
      </w:r>
    </w:p>
    <w:p w14:paraId="3921BA14" w14:textId="173585E2" w:rsidR="008F2268" w:rsidRDefault="5D00C9CD" w:rsidP="5D00C9CD">
      <w:pPr>
        <w:pStyle w:val="Heading4"/>
        <w:rPr>
          <w:lang w:val="sr-Latn-RS"/>
        </w:rPr>
      </w:pPr>
      <w:r w:rsidRPr="5D00C9CD">
        <w:rPr>
          <w:lang w:val="sr-Latn-RS"/>
        </w:rPr>
        <w:t>Slučaj korišćenja: Prijavljivanje na turnir</w:t>
      </w:r>
    </w:p>
    <w:p w14:paraId="730448DB" w14:textId="77777777" w:rsidR="00275191" w:rsidRDefault="00275191" w:rsidP="00275191">
      <w:pPr>
        <w:keepNext/>
      </w:pPr>
      <w:r>
        <w:rPr>
          <w:noProof/>
          <w:lang w:val="sr-Latn-RS"/>
        </w:rPr>
        <w:drawing>
          <wp:inline distT="0" distB="0" distL="0" distR="0" wp14:anchorId="577307F1" wp14:editId="50D8234A">
            <wp:extent cx="6120130" cy="71132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ctivityPrijavaNaTurnir.jpg"/>
                    <pic:cNvPicPr/>
                  </pic:nvPicPr>
                  <pic:blipFill>
                    <a:blip r:embed="rId53">
                      <a:extLst>
                        <a:ext uri="{28A0092B-C50C-407E-A947-70E740481C1C}">
                          <a14:useLocalDpi xmlns:a14="http://schemas.microsoft.com/office/drawing/2010/main" val="0"/>
                        </a:ext>
                      </a:extLst>
                    </a:blip>
                    <a:stretch>
                      <a:fillRect/>
                    </a:stretch>
                  </pic:blipFill>
                  <pic:spPr>
                    <a:xfrm>
                      <a:off x="0" y="0"/>
                      <a:ext cx="6120130" cy="7113270"/>
                    </a:xfrm>
                    <a:prstGeom prst="rect">
                      <a:avLst/>
                    </a:prstGeom>
                  </pic:spPr>
                </pic:pic>
              </a:graphicData>
            </a:graphic>
          </wp:inline>
        </w:drawing>
      </w:r>
    </w:p>
    <w:p w14:paraId="7B5DE233" w14:textId="15358335" w:rsidR="004B51C1" w:rsidRDefault="00275191" w:rsidP="00275191">
      <w:pPr>
        <w:pStyle w:val="Caption"/>
        <w:jc w:val="center"/>
      </w:pPr>
      <w:r>
        <w:t xml:space="preserve">Slika </w:t>
      </w:r>
      <w:fldSimple w:instr=" SEQ Slika \* ARABIC ">
        <w:r w:rsidR="00173A38">
          <w:rPr>
            <w:noProof/>
          </w:rPr>
          <w:t>24</w:t>
        </w:r>
      </w:fldSimple>
      <w:r>
        <w:t xml:space="preserve"> - DIjagram aktivnosti za slučaj korišćenja - Prijavljivanje na turnir</w:t>
      </w:r>
    </w:p>
    <w:p w14:paraId="40F74672" w14:textId="69803B78" w:rsidR="00542225" w:rsidRPr="00542225" w:rsidRDefault="00542225" w:rsidP="00542225">
      <w:pPr>
        <w:rPr>
          <w:i/>
        </w:rPr>
      </w:pPr>
      <w:r>
        <w:t xml:space="preserve">Na Slici 24 prikazan je dijagram aktivnosti za slučaj korišćenja </w:t>
      </w:r>
      <w:r>
        <w:rPr>
          <w:i/>
        </w:rPr>
        <w:t>prijavljivanje na turnir.</w:t>
      </w:r>
    </w:p>
    <w:p w14:paraId="2C01CFB3" w14:textId="77777777" w:rsidR="00275191" w:rsidRPr="00275191" w:rsidRDefault="00275191" w:rsidP="00275191"/>
    <w:p w14:paraId="0619C444" w14:textId="77777777" w:rsidR="00FC6336" w:rsidRDefault="5D00C9CD" w:rsidP="5D00C9CD">
      <w:pPr>
        <w:rPr>
          <w:b/>
          <w:bCs/>
          <w:lang w:val="sr-Latn-RS"/>
        </w:rPr>
      </w:pPr>
      <w:r w:rsidRPr="5D00C9CD">
        <w:rPr>
          <w:b/>
          <w:bCs/>
          <w:lang w:val="sr-Latn-RS"/>
        </w:rPr>
        <w:t>Kratak opis:</w:t>
      </w:r>
    </w:p>
    <w:p w14:paraId="258B1C3A" w14:textId="598B4EAA" w:rsidR="00FC6336" w:rsidRDefault="5D00C9CD" w:rsidP="5D00C9CD">
      <w:pPr>
        <w:rPr>
          <w:lang w:val="sr-Latn-RS"/>
        </w:rPr>
      </w:pPr>
      <w:r w:rsidRPr="5D00C9CD">
        <w:rPr>
          <w:lang w:val="sr-Latn-RS"/>
        </w:rPr>
        <w:t>Prijavljivanje na odabrani turnir.</w:t>
      </w:r>
    </w:p>
    <w:p w14:paraId="64C6A766" w14:textId="77777777" w:rsidR="00FC6336" w:rsidRDefault="5D00C9CD" w:rsidP="5D00C9CD">
      <w:pPr>
        <w:rPr>
          <w:b/>
          <w:bCs/>
          <w:lang w:val="sr-Latn-RS"/>
        </w:rPr>
      </w:pPr>
      <w:r w:rsidRPr="5D00C9CD">
        <w:rPr>
          <w:b/>
          <w:bCs/>
          <w:lang w:val="sr-Latn-RS"/>
        </w:rPr>
        <w:t>Opis slučaja korišćenja:</w:t>
      </w:r>
    </w:p>
    <w:p w14:paraId="3410D516" w14:textId="4CD23069" w:rsidR="00FC6336" w:rsidRPr="000B55FF" w:rsidRDefault="5D00C9CD" w:rsidP="5D00C9CD">
      <w:pPr>
        <w:jc w:val="both"/>
        <w:rPr>
          <w:lang w:val="sr-Latn-RS"/>
        </w:rPr>
      </w:pPr>
      <w:r w:rsidRPr="5D00C9CD">
        <w:rPr>
          <w:lang w:val="sr-Latn-RS"/>
        </w:rPr>
        <w:t>Prilikom pregledanja turnira, korisnik može odabrati opciju za prijavu na konkretan turnir. Kada odabere opciju za prijavu na turnir, otvara mu se novi prozor sa mogućnošću odabira nekog od postojećih botova ili dodavanja novog bota za datu igru (ukoliko je igra individualna), odnosno sa mogućnošću odabira nekog od postojećih timova ili kreiranje novog tima (ukoliko je igra timska). Ukoliko je korisnik već prijavljen na turnir, nudi mu se mogućnost otkazivanja prijave.</w:t>
      </w:r>
    </w:p>
    <w:p w14:paraId="04CB8F74" w14:textId="77777777" w:rsidR="00FC6336" w:rsidRDefault="5D00C9CD" w:rsidP="5D00C9CD">
      <w:pPr>
        <w:rPr>
          <w:b/>
          <w:bCs/>
          <w:lang w:val="sr-Latn-RS"/>
        </w:rPr>
      </w:pPr>
      <w:r w:rsidRPr="5D00C9CD">
        <w:rPr>
          <w:b/>
          <w:bCs/>
          <w:lang w:val="sr-Latn-RS"/>
        </w:rPr>
        <w:t>Glavni tok događaja:</w:t>
      </w:r>
    </w:p>
    <w:p w14:paraId="104AFC2E" w14:textId="7DB6F7A4" w:rsidR="00FC6336" w:rsidRPr="00555B90" w:rsidRDefault="5D00C9CD" w:rsidP="5D00C9CD">
      <w:pPr>
        <w:jc w:val="both"/>
        <w:rPr>
          <w:lang w:val="sr-Latn-RS"/>
        </w:rPr>
      </w:pPr>
      <w:r w:rsidRPr="5D00C9CD">
        <w:rPr>
          <w:lang w:val="sr-Latn-RS"/>
        </w:rPr>
        <w:t>Korisnik pokreće aplikaciju i prijavljuje se na sistem. Iz levog navigacionog menija bira opciju za prikaz turnira. Prilikom pregledanja zakazanih turnira, korisnik bira opciju za prijavu na neki turnir. Otvara mu se novi prozor sa padajućom listom svih botova koje poseduje (za igru u kojoj se turnir održava) i opcijom za dodavanje novog bota za datu igru, ukoliko je igra individualna. Ukoliko je igra timska, u padajućoj listi se nalaze svi timovi koje korisnik ima za datu igru, kao i opcija za kreiranje novog tima. Nakon odabira bota/tima, korisnik je prijavljen na turnir.</w:t>
      </w:r>
    </w:p>
    <w:p w14:paraId="27B93C8A" w14:textId="77777777" w:rsidR="00FC6336" w:rsidRDefault="5D00C9CD" w:rsidP="5D00C9CD">
      <w:pPr>
        <w:rPr>
          <w:b/>
          <w:bCs/>
          <w:lang w:val="sr-Latn-RS"/>
        </w:rPr>
      </w:pPr>
      <w:r w:rsidRPr="5D00C9CD">
        <w:rPr>
          <w:b/>
          <w:bCs/>
          <w:lang w:val="sr-Latn-RS"/>
        </w:rPr>
        <w:t>Definisanje uslova:</w:t>
      </w:r>
    </w:p>
    <w:p w14:paraId="08544D15" w14:textId="559D5733" w:rsidR="00FC6336" w:rsidRDefault="5D00C9CD" w:rsidP="5D00C9CD">
      <w:pPr>
        <w:rPr>
          <w:lang w:val="sr-Latn-RS"/>
        </w:rPr>
      </w:pPr>
      <w:r w:rsidRPr="5D00C9CD">
        <w:rPr>
          <w:lang w:val="sr-Latn-RS"/>
        </w:rPr>
        <w:t>Pred-uslov: Korisnik je prijavljen na sistem.</w:t>
      </w:r>
    </w:p>
    <w:p w14:paraId="251DD507" w14:textId="77777777" w:rsidR="00FC6336" w:rsidRDefault="5D00C9CD" w:rsidP="5D00C9CD">
      <w:pPr>
        <w:rPr>
          <w:lang w:val="sr-Latn-RS"/>
        </w:rPr>
      </w:pPr>
      <w:r w:rsidRPr="5D00C9CD">
        <w:rPr>
          <w:lang w:val="sr-Latn-RS"/>
        </w:rPr>
        <w:t>Post-uslov: Regularnost baze podataka.</w:t>
      </w:r>
    </w:p>
    <w:p w14:paraId="04824271" w14:textId="77777777" w:rsidR="00FC6336" w:rsidRDefault="5D00C9CD" w:rsidP="5D00C9CD">
      <w:pPr>
        <w:rPr>
          <w:b/>
          <w:bCs/>
          <w:lang w:val="sr-Latn-RS"/>
        </w:rPr>
      </w:pPr>
      <w:r w:rsidRPr="5D00C9CD">
        <w:rPr>
          <w:b/>
          <w:bCs/>
          <w:lang w:val="sr-Latn-RS"/>
        </w:rPr>
        <w:t>Alternativni tokovi događaja:</w:t>
      </w:r>
    </w:p>
    <w:p w14:paraId="54743D07" w14:textId="77777777" w:rsidR="00463B08" w:rsidRDefault="5D00C9CD" w:rsidP="5D00C9CD">
      <w:pPr>
        <w:jc w:val="both"/>
        <w:rPr>
          <w:lang w:val="sr-Latn-RS"/>
        </w:rPr>
      </w:pPr>
      <w:r w:rsidRPr="5D00C9CD">
        <w:rPr>
          <w:lang w:val="sr-Latn-RS"/>
        </w:rPr>
        <w:t xml:space="preserve">Ukoliko korisnik, prilikom prijave, odabere opciju za dodavanje novog bota, otvara mu se prozor za dodavanje bota za odabranu igru (ukoliko je igra individualna). Ukoliko je igra timska i korisnik odabere opciju za kreiranje novog tima, otvara mu se strana za upravljanje timovima. </w:t>
      </w:r>
    </w:p>
    <w:p w14:paraId="143B94D0" w14:textId="278DC795" w:rsidR="00FC6336" w:rsidRDefault="5D00C9CD" w:rsidP="5D00C9CD">
      <w:pPr>
        <w:jc w:val="both"/>
        <w:rPr>
          <w:lang w:val="sr-Latn-RS"/>
        </w:rPr>
      </w:pPr>
      <w:r w:rsidRPr="5D00C9CD">
        <w:rPr>
          <w:lang w:val="sr-Latn-RS"/>
        </w:rPr>
        <w:t>Ukoliko je korisnik već prijavljen na turnir, biva obavešten o tome, i prikazuje mu se opcija za otkazivanje prijave.</w:t>
      </w:r>
    </w:p>
    <w:p w14:paraId="4CC8A609" w14:textId="77777777" w:rsidR="00FC6336" w:rsidRDefault="5D00C9CD" w:rsidP="5D00C9CD">
      <w:pPr>
        <w:rPr>
          <w:b/>
          <w:bCs/>
          <w:lang w:val="sr-Latn-RS"/>
        </w:rPr>
      </w:pPr>
      <w:r w:rsidRPr="5D00C9CD">
        <w:rPr>
          <w:b/>
          <w:bCs/>
          <w:lang w:val="sr-Latn-RS"/>
        </w:rPr>
        <w:t>Zahtevi:</w:t>
      </w:r>
    </w:p>
    <w:p w14:paraId="4BE88FF0" w14:textId="24081942" w:rsidR="0048098B" w:rsidRPr="0048098B" w:rsidRDefault="5D00C9CD" w:rsidP="5D00C9CD">
      <w:pPr>
        <w:jc w:val="both"/>
        <w:rPr>
          <w:lang w:val="sr-Latn-RS"/>
        </w:rPr>
      </w:pPr>
      <w:r w:rsidRPr="5D00C9CD">
        <w:rPr>
          <w:lang w:val="sr-Latn-RS"/>
        </w:rPr>
        <w:t>Potrebno je omogućiti korisniku da odabere bota/tim prilikom prijave na turnir. Takođe, potrebno je obavestiti korisnika ukoliko je već poslao prijavu i, u tom slučaju, ponuditi mu mogućnost da otkaže prijavu sa tog turnira.</w:t>
      </w:r>
    </w:p>
    <w:p w14:paraId="00E01AFA" w14:textId="410DFD38" w:rsidR="008F2268" w:rsidRDefault="5D00C9CD" w:rsidP="5D00C9CD">
      <w:pPr>
        <w:pStyle w:val="Heading4"/>
        <w:rPr>
          <w:lang w:val="sr-Latn-RS"/>
        </w:rPr>
      </w:pPr>
      <w:r w:rsidRPr="5D00C9CD">
        <w:rPr>
          <w:lang w:val="sr-Latn-RS"/>
        </w:rPr>
        <w:lastRenderedPageBreak/>
        <w:t>Slučaj korišćenja: Upravljanje profilom</w:t>
      </w:r>
    </w:p>
    <w:p w14:paraId="5C4831B4" w14:textId="77777777" w:rsidR="00CF143C" w:rsidRDefault="00CF143C" w:rsidP="00CF143C">
      <w:pPr>
        <w:keepNext/>
      </w:pPr>
      <w:r>
        <w:rPr>
          <w:noProof/>
        </w:rPr>
        <w:drawing>
          <wp:inline distT="0" distB="0" distL="0" distR="0" wp14:anchorId="36A800F8" wp14:editId="7CA7A49A">
            <wp:extent cx="6120130" cy="4008120"/>
            <wp:effectExtent l="0" t="0" r="0" b="0"/>
            <wp:docPr id="1050595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4">
                      <a:extLst>
                        <a:ext uri="{28A0092B-C50C-407E-A947-70E740481C1C}">
                          <a14:useLocalDpi xmlns:a14="http://schemas.microsoft.com/office/drawing/2010/main" val="0"/>
                        </a:ext>
                      </a:extLst>
                    </a:blip>
                    <a:stretch>
                      <a:fillRect/>
                    </a:stretch>
                  </pic:blipFill>
                  <pic:spPr>
                    <a:xfrm>
                      <a:off x="0" y="0"/>
                      <a:ext cx="6120130" cy="4008120"/>
                    </a:xfrm>
                    <a:prstGeom prst="rect">
                      <a:avLst/>
                    </a:prstGeom>
                  </pic:spPr>
                </pic:pic>
              </a:graphicData>
            </a:graphic>
          </wp:inline>
        </w:drawing>
      </w:r>
    </w:p>
    <w:p w14:paraId="336DB3F0" w14:textId="14BE4974" w:rsidR="002D2316" w:rsidRDefault="00CF143C" w:rsidP="00CF143C">
      <w:pPr>
        <w:pStyle w:val="Caption"/>
        <w:jc w:val="center"/>
      </w:pPr>
      <w:r>
        <w:t xml:space="preserve">Slika </w:t>
      </w:r>
      <w:r w:rsidR="00AC705C" w:rsidRPr="5D00C9CD">
        <w:fldChar w:fldCharType="begin"/>
      </w:r>
      <w:r w:rsidR="00AC705C">
        <w:rPr>
          <w:noProof/>
        </w:rPr>
        <w:instrText xml:space="preserve"> SEQ Slika \* ARABIC </w:instrText>
      </w:r>
      <w:r w:rsidR="00AC705C" w:rsidRPr="5D00C9CD">
        <w:rPr>
          <w:noProof/>
        </w:rPr>
        <w:fldChar w:fldCharType="separate"/>
      </w:r>
      <w:r w:rsidR="00173A38">
        <w:rPr>
          <w:noProof/>
        </w:rPr>
        <w:t>25</w:t>
      </w:r>
      <w:r w:rsidR="00AC705C" w:rsidRPr="5D00C9CD">
        <w:fldChar w:fldCharType="end"/>
      </w:r>
      <w:r>
        <w:t xml:space="preserve"> – Dijagram slučaja korišćenja: Upravljanje profilom</w:t>
      </w:r>
    </w:p>
    <w:p w14:paraId="0F68C57F" w14:textId="41A99C39" w:rsidR="00CF143C" w:rsidRPr="00CF143C" w:rsidRDefault="5D00C9CD" w:rsidP="00CF143C">
      <w:r>
        <w:t xml:space="preserve">Na Slici </w:t>
      </w:r>
      <w:r w:rsidR="00C53A73">
        <w:t>25</w:t>
      </w:r>
      <w:r>
        <w:t xml:space="preserve"> prikazan je dijagram slučaja korišćenja – Upravljanje profilom.</w:t>
      </w:r>
    </w:p>
    <w:p w14:paraId="7AFB625D" w14:textId="3D925FB0" w:rsidR="0048098B" w:rsidRDefault="5D00C9CD" w:rsidP="5D00C9CD">
      <w:pPr>
        <w:rPr>
          <w:b/>
          <w:bCs/>
          <w:lang w:val="sr-Latn-RS"/>
        </w:rPr>
      </w:pPr>
      <w:r w:rsidRPr="5D00C9CD">
        <w:rPr>
          <w:b/>
          <w:bCs/>
          <w:lang w:val="sr-Latn-RS"/>
        </w:rPr>
        <w:t>Kratak opis:</w:t>
      </w:r>
    </w:p>
    <w:p w14:paraId="18F98951" w14:textId="5B092CDC" w:rsidR="0048098B" w:rsidRDefault="5D00C9CD" w:rsidP="5D00C9CD">
      <w:pPr>
        <w:rPr>
          <w:lang w:val="sr-Latn-RS"/>
        </w:rPr>
      </w:pPr>
      <w:r w:rsidRPr="5D00C9CD">
        <w:rPr>
          <w:lang w:val="sr-Latn-RS"/>
        </w:rPr>
        <w:t>Upravljanje ličnim podacima o korisniku.</w:t>
      </w:r>
    </w:p>
    <w:p w14:paraId="3815A1E6" w14:textId="77777777" w:rsidR="0048098B" w:rsidRDefault="5D00C9CD" w:rsidP="5D00C9CD">
      <w:pPr>
        <w:rPr>
          <w:b/>
          <w:bCs/>
          <w:lang w:val="sr-Latn-RS"/>
        </w:rPr>
      </w:pPr>
      <w:r w:rsidRPr="5D00C9CD">
        <w:rPr>
          <w:b/>
          <w:bCs/>
          <w:lang w:val="sr-Latn-RS"/>
        </w:rPr>
        <w:t>Opis slučaja korišćenja:</w:t>
      </w:r>
    </w:p>
    <w:p w14:paraId="30F0B43F" w14:textId="0CFEE1DD" w:rsidR="0048098B" w:rsidRPr="000B55FF" w:rsidRDefault="5D00C9CD" w:rsidP="5D00C9CD">
      <w:pPr>
        <w:jc w:val="both"/>
        <w:rPr>
          <w:lang w:val="sr-Latn-RS"/>
        </w:rPr>
      </w:pPr>
      <w:r w:rsidRPr="5D00C9CD">
        <w:rPr>
          <w:lang w:val="sr-Latn-RS"/>
        </w:rPr>
        <w:t>Nakon prijave, korisnik može, iz gornjeg navigacionog menija, da odabere opciju za pregled profila. Ukoliko odabere tu opciju, prikazuje mu se strana sa njegovim podacima, opcijom za izmenu istih i opcijom za deaktivaciju naloga. Odabirom opcije za izmenu, prikazuje mu se forma za izmenu prethodno prikazanih podataka. Ukoliko želi, korisnik neki podatak može promeniti i sačuvati te promene odabirom opcije za čuvanje promena.</w:t>
      </w:r>
    </w:p>
    <w:p w14:paraId="1D3F9780" w14:textId="77777777" w:rsidR="0048098B" w:rsidRDefault="5D00C9CD" w:rsidP="5D00C9CD">
      <w:pPr>
        <w:rPr>
          <w:b/>
          <w:bCs/>
          <w:lang w:val="sr-Latn-RS"/>
        </w:rPr>
      </w:pPr>
      <w:r w:rsidRPr="5D00C9CD">
        <w:rPr>
          <w:b/>
          <w:bCs/>
          <w:lang w:val="sr-Latn-RS"/>
        </w:rPr>
        <w:t>Glavni tok događaja:</w:t>
      </w:r>
    </w:p>
    <w:p w14:paraId="2BA3CF56" w14:textId="4EBDFD8A" w:rsidR="0048098B" w:rsidRDefault="5D00C9CD" w:rsidP="5D00C9CD">
      <w:pPr>
        <w:jc w:val="both"/>
        <w:rPr>
          <w:lang w:val="sr-Latn-RS"/>
        </w:rPr>
      </w:pPr>
      <w:r w:rsidRPr="5D00C9CD">
        <w:rPr>
          <w:lang w:val="sr-Latn-RS"/>
        </w:rPr>
        <w:t>Korisnik pokreće aplikaciju i prijavljuje se na sistem. Iz gornjeg navigacionog menija bira opciju za prikaz profila. Otvara mu se strana sa njegovim ličnim podacima:</w:t>
      </w:r>
    </w:p>
    <w:p w14:paraId="69B47730" w14:textId="0856D231" w:rsidR="00CA2C6B" w:rsidRDefault="5D00C9CD" w:rsidP="5D00C9CD">
      <w:pPr>
        <w:pStyle w:val="ListParagraph"/>
        <w:numPr>
          <w:ilvl w:val="0"/>
          <w:numId w:val="30"/>
        </w:numPr>
        <w:jc w:val="both"/>
        <w:rPr>
          <w:lang w:val="sr-Latn-RS"/>
        </w:rPr>
      </w:pPr>
      <w:r w:rsidRPr="5D00C9CD">
        <w:rPr>
          <w:lang w:val="sr-Latn-RS"/>
        </w:rPr>
        <w:t>Korisničko ime</w:t>
      </w:r>
    </w:p>
    <w:p w14:paraId="05CA61A5" w14:textId="7CDE4E8B" w:rsidR="00CA2C6B" w:rsidRDefault="5D00C9CD" w:rsidP="5D00C9CD">
      <w:pPr>
        <w:pStyle w:val="ListParagraph"/>
        <w:numPr>
          <w:ilvl w:val="0"/>
          <w:numId w:val="30"/>
        </w:numPr>
        <w:jc w:val="both"/>
        <w:rPr>
          <w:lang w:val="sr-Latn-RS"/>
        </w:rPr>
      </w:pPr>
      <w:r w:rsidRPr="5D00C9CD">
        <w:rPr>
          <w:lang w:val="sr-Latn-RS"/>
        </w:rPr>
        <w:t>Ime</w:t>
      </w:r>
    </w:p>
    <w:p w14:paraId="77782B4B" w14:textId="02EE2269" w:rsidR="00CA2C6B" w:rsidRDefault="5D00C9CD" w:rsidP="5D00C9CD">
      <w:pPr>
        <w:pStyle w:val="ListParagraph"/>
        <w:numPr>
          <w:ilvl w:val="0"/>
          <w:numId w:val="30"/>
        </w:numPr>
        <w:jc w:val="both"/>
        <w:rPr>
          <w:lang w:val="sr-Latn-RS"/>
        </w:rPr>
      </w:pPr>
      <w:r w:rsidRPr="5D00C9CD">
        <w:rPr>
          <w:lang w:val="sr-Latn-RS"/>
        </w:rPr>
        <w:t>Prezime</w:t>
      </w:r>
    </w:p>
    <w:p w14:paraId="76F2F62F" w14:textId="7867D7D2" w:rsidR="00EB7C5D" w:rsidRDefault="5D00C9CD" w:rsidP="5D00C9CD">
      <w:pPr>
        <w:pStyle w:val="ListParagraph"/>
        <w:numPr>
          <w:ilvl w:val="0"/>
          <w:numId w:val="30"/>
        </w:numPr>
        <w:jc w:val="both"/>
        <w:rPr>
          <w:lang w:val="sr-Latn-RS"/>
        </w:rPr>
      </w:pPr>
      <w:r w:rsidRPr="5D00C9CD">
        <w:rPr>
          <w:lang w:val="sr-Latn-RS"/>
        </w:rPr>
        <w:t>Email adresa</w:t>
      </w:r>
    </w:p>
    <w:p w14:paraId="42CF9314" w14:textId="7C88CF8F" w:rsidR="00870B48" w:rsidRDefault="5D00C9CD" w:rsidP="5D00C9CD">
      <w:pPr>
        <w:pStyle w:val="ListParagraph"/>
        <w:numPr>
          <w:ilvl w:val="0"/>
          <w:numId w:val="30"/>
        </w:numPr>
        <w:jc w:val="both"/>
        <w:rPr>
          <w:lang w:val="sr-Latn-RS"/>
        </w:rPr>
      </w:pPr>
      <w:r w:rsidRPr="5D00C9CD">
        <w:rPr>
          <w:lang w:val="sr-Latn-RS"/>
        </w:rPr>
        <w:t>Slika</w:t>
      </w:r>
    </w:p>
    <w:p w14:paraId="7334052F" w14:textId="4C6C8B2E" w:rsidR="00EB7C5D" w:rsidRDefault="5D00C9CD" w:rsidP="5D00C9CD">
      <w:pPr>
        <w:jc w:val="both"/>
        <w:rPr>
          <w:lang w:val="sr-Latn-RS"/>
        </w:rPr>
      </w:pPr>
      <w:r w:rsidRPr="5D00C9CD">
        <w:rPr>
          <w:lang w:val="sr-Latn-RS"/>
        </w:rPr>
        <w:t>Pored toga, na istoj strani nalazi se i grafički prikaz korisnikovih pobeda i poraza u tekućoj godini, kao i opcije za izmenu profila, deaktivaciju naloga i deljenje profila na Facebook-u i Twitter-u. Ukoliko želi, korisnik na ovoj strani može promeniti svoju sliku klikom na trenutnu sliku profila.</w:t>
      </w:r>
    </w:p>
    <w:p w14:paraId="40E05A4A" w14:textId="2C802D88" w:rsidR="00605E32" w:rsidRDefault="5D00C9CD" w:rsidP="5D00C9CD">
      <w:pPr>
        <w:jc w:val="both"/>
        <w:rPr>
          <w:lang w:val="sr-Latn-RS"/>
        </w:rPr>
      </w:pPr>
      <w:r w:rsidRPr="5D00C9CD">
        <w:rPr>
          <w:lang w:val="sr-Latn-RS"/>
        </w:rPr>
        <w:lastRenderedPageBreak/>
        <w:t>Odabirom opcije za izmenu profila, korisniku se prikazuje forma sa poljima unapred popunjenim gore navedenim podacima. Pored toga, u formi se nalaze još dva polja – za izmenu i potvrdu nove lozinke. Ukoliko želi, korisnik može promeniti sve osim korisničkog imena.</w:t>
      </w:r>
    </w:p>
    <w:p w14:paraId="4C5F7B38" w14:textId="0F03BE25" w:rsidR="00AD4C52" w:rsidRPr="00EB7C5D" w:rsidRDefault="5D00C9CD" w:rsidP="5D00C9CD">
      <w:pPr>
        <w:jc w:val="both"/>
        <w:rPr>
          <w:lang w:val="sr-Latn-RS"/>
        </w:rPr>
      </w:pPr>
      <w:r w:rsidRPr="5D00C9CD">
        <w:rPr>
          <w:lang w:val="sr-Latn-RS"/>
        </w:rPr>
        <w:t>Odabirom opcije za deaktivaciju naloga, korisniku se otvara prozor za potvrdu odluke. Ukoliko korisnik odabere „Da“, nalog mu se deaktivira. Ukoliko odabere „Ne“, prozor za potvrdu se zatvara.</w:t>
      </w:r>
    </w:p>
    <w:p w14:paraId="4655D4CF" w14:textId="77777777" w:rsidR="0048098B" w:rsidRDefault="5D00C9CD" w:rsidP="5D00C9CD">
      <w:pPr>
        <w:rPr>
          <w:b/>
          <w:bCs/>
          <w:lang w:val="sr-Latn-RS"/>
        </w:rPr>
      </w:pPr>
      <w:r w:rsidRPr="5D00C9CD">
        <w:rPr>
          <w:b/>
          <w:bCs/>
          <w:lang w:val="sr-Latn-RS"/>
        </w:rPr>
        <w:t>Definisanje uslova:</w:t>
      </w:r>
    </w:p>
    <w:p w14:paraId="65D1D660" w14:textId="77777777" w:rsidR="0048098B" w:rsidRDefault="5D00C9CD" w:rsidP="5D00C9CD">
      <w:pPr>
        <w:rPr>
          <w:lang w:val="sr-Latn-RS"/>
        </w:rPr>
      </w:pPr>
      <w:r w:rsidRPr="5D00C9CD">
        <w:rPr>
          <w:lang w:val="sr-Latn-RS"/>
        </w:rPr>
        <w:t>Pred-uslov: Korisnik je prijavljen na sistem.</w:t>
      </w:r>
    </w:p>
    <w:p w14:paraId="3E19FE29" w14:textId="77777777" w:rsidR="0048098B" w:rsidRDefault="5D00C9CD" w:rsidP="5D00C9CD">
      <w:pPr>
        <w:rPr>
          <w:lang w:val="sr-Latn-RS"/>
        </w:rPr>
      </w:pPr>
      <w:r w:rsidRPr="5D00C9CD">
        <w:rPr>
          <w:lang w:val="sr-Latn-RS"/>
        </w:rPr>
        <w:t>Post-uslov: Regularnost baze podataka.</w:t>
      </w:r>
    </w:p>
    <w:p w14:paraId="06384A35" w14:textId="6D6DBFEC" w:rsidR="0048098B" w:rsidRDefault="5D00C9CD" w:rsidP="5D00C9CD">
      <w:pPr>
        <w:rPr>
          <w:b/>
          <w:bCs/>
          <w:lang w:val="sr-Latn-RS"/>
        </w:rPr>
      </w:pPr>
      <w:r w:rsidRPr="5D00C9CD">
        <w:rPr>
          <w:b/>
          <w:bCs/>
          <w:lang w:val="sr-Latn-RS"/>
        </w:rPr>
        <w:t>Alternativni tokovi događaja:</w:t>
      </w:r>
    </w:p>
    <w:p w14:paraId="2668C15A" w14:textId="1DA253A5" w:rsidR="007A2574" w:rsidRDefault="5D00C9CD" w:rsidP="5D00C9CD">
      <w:pPr>
        <w:rPr>
          <w:b/>
          <w:bCs/>
          <w:lang w:val="sr-Latn-RS"/>
        </w:rPr>
      </w:pPr>
      <w:r w:rsidRPr="5D00C9CD">
        <w:rPr>
          <w:b/>
          <w:bCs/>
          <w:lang w:val="sr-Latn-RS"/>
        </w:rPr>
        <w:t>/</w:t>
      </w:r>
    </w:p>
    <w:p w14:paraId="52B05213" w14:textId="77777777" w:rsidR="0048098B" w:rsidRDefault="5D00C9CD" w:rsidP="5D00C9CD">
      <w:pPr>
        <w:rPr>
          <w:b/>
          <w:bCs/>
          <w:lang w:val="sr-Latn-RS"/>
        </w:rPr>
      </w:pPr>
      <w:r w:rsidRPr="5D00C9CD">
        <w:rPr>
          <w:b/>
          <w:bCs/>
          <w:lang w:val="sr-Latn-RS"/>
        </w:rPr>
        <w:t>Zahtevi:</w:t>
      </w:r>
    </w:p>
    <w:p w14:paraId="3B2E518D" w14:textId="622710A8" w:rsidR="0048098B" w:rsidRPr="00F762D7" w:rsidRDefault="5D00C9CD" w:rsidP="00F762D7">
      <w:pPr>
        <w:jc w:val="both"/>
      </w:pPr>
      <w:r w:rsidRPr="5D00C9CD">
        <w:rPr>
          <w:lang w:val="sr-Latn-RS"/>
        </w:rPr>
        <w:t>Potrebno je omogućiti korisniku da promeni lične podatke, kao i da deaktivira nalog.</w:t>
      </w:r>
    </w:p>
    <w:p w14:paraId="7ABC05BD" w14:textId="234F0F56" w:rsidR="00734EF4" w:rsidRDefault="5D00C9CD" w:rsidP="5D00C9CD">
      <w:pPr>
        <w:pStyle w:val="Heading4"/>
        <w:rPr>
          <w:lang w:val="sr-Latn-RS"/>
        </w:rPr>
      </w:pPr>
      <w:r w:rsidRPr="5D00C9CD">
        <w:rPr>
          <w:lang w:val="sr-Latn-RS"/>
        </w:rPr>
        <w:t>Slučaj korišćenja: Dodavanje bota</w:t>
      </w:r>
    </w:p>
    <w:p w14:paraId="00DAEB3E" w14:textId="77777777" w:rsidR="00173A38" w:rsidRDefault="00173A38" w:rsidP="00173A38">
      <w:pPr>
        <w:keepNext/>
      </w:pPr>
      <w:r>
        <w:rPr>
          <w:noProof/>
          <w:lang w:val="sr-Latn-RS"/>
        </w:rPr>
        <w:drawing>
          <wp:inline distT="0" distB="0" distL="0" distR="0" wp14:anchorId="7791394F" wp14:editId="440A2348">
            <wp:extent cx="6120130" cy="5938520"/>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ctivityDodavanjeBota.jpg"/>
                    <pic:cNvPicPr/>
                  </pic:nvPicPr>
                  <pic:blipFill>
                    <a:blip r:embed="rId55">
                      <a:extLst>
                        <a:ext uri="{28A0092B-C50C-407E-A947-70E740481C1C}">
                          <a14:useLocalDpi xmlns:a14="http://schemas.microsoft.com/office/drawing/2010/main" val="0"/>
                        </a:ext>
                      </a:extLst>
                    </a:blip>
                    <a:stretch>
                      <a:fillRect/>
                    </a:stretch>
                  </pic:blipFill>
                  <pic:spPr>
                    <a:xfrm>
                      <a:off x="0" y="0"/>
                      <a:ext cx="6120130" cy="5938520"/>
                    </a:xfrm>
                    <a:prstGeom prst="rect">
                      <a:avLst/>
                    </a:prstGeom>
                  </pic:spPr>
                </pic:pic>
              </a:graphicData>
            </a:graphic>
          </wp:inline>
        </w:drawing>
      </w:r>
    </w:p>
    <w:p w14:paraId="38C7C4E8" w14:textId="0134E3B6" w:rsidR="00173A38" w:rsidRDefault="00173A38" w:rsidP="00173A38">
      <w:pPr>
        <w:pStyle w:val="Caption"/>
        <w:jc w:val="center"/>
      </w:pPr>
      <w:r>
        <w:t xml:space="preserve">Slika </w:t>
      </w:r>
      <w:fldSimple w:instr=" SEQ Slika \* ARABIC ">
        <w:r>
          <w:rPr>
            <w:noProof/>
          </w:rPr>
          <w:t>26</w:t>
        </w:r>
      </w:fldSimple>
      <w:r>
        <w:t xml:space="preserve"> - Dijagram aktivnosti za slučaj korišćenja - Dodavanje bota</w:t>
      </w:r>
    </w:p>
    <w:p w14:paraId="65106E0B" w14:textId="48FDBEF1" w:rsidR="0044483D" w:rsidRPr="0044483D" w:rsidRDefault="0044483D" w:rsidP="0044483D">
      <w:r>
        <w:t xml:space="preserve">Na Slici 26 prikazan je dijagram aktivnosti za slučaj korišćenja </w:t>
      </w:r>
      <w:r>
        <w:rPr>
          <w:i/>
        </w:rPr>
        <w:t>dodavanje bota.</w:t>
      </w:r>
    </w:p>
    <w:p w14:paraId="4A678507" w14:textId="1BF2482E" w:rsidR="002D2316" w:rsidRDefault="5D00C9CD" w:rsidP="5D00C9CD">
      <w:pPr>
        <w:rPr>
          <w:b/>
          <w:bCs/>
          <w:lang w:val="sr-Latn-RS"/>
        </w:rPr>
      </w:pPr>
      <w:r w:rsidRPr="5D00C9CD">
        <w:rPr>
          <w:b/>
          <w:bCs/>
          <w:lang w:val="sr-Latn-RS"/>
        </w:rPr>
        <w:t>Kratak opis:</w:t>
      </w:r>
    </w:p>
    <w:p w14:paraId="00673C08" w14:textId="68324113" w:rsidR="002D2316" w:rsidRDefault="5D00C9CD" w:rsidP="5D00C9CD">
      <w:pPr>
        <w:rPr>
          <w:lang w:val="sr-Latn-RS"/>
        </w:rPr>
      </w:pPr>
      <w:r w:rsidRPr="5D00C9CD">
        <w:rPr>
          <w:lang w:val="sr-Latn-RS"/>
        </w:rPr>
        <w:t>Dodavanje novog bota.</w:t>
      </w:r>
    </w:p>
    <w:p w14:paraId="1376B442" w14:textId="77777777" w:rsidR="002D2316" w:rsidRDefault="5D00C9CD" w:rsidP="5D00C9CD">
      <w:pPr>
        <w:rPr>
          <w:b/>
          <w:bCs/>
          <w:lang w:val="sr-Latn-RS"/>
        </w:rPr>
      </w:pPr>
      <w:r w:rsidRPr="5D00C9CD">
        <w:rPr>
          <w:b/>
          <w:bCs/>
          <w:lang w:val="sr-Latn-RS"/>
        </w:rPr>
        <w:t>Opis slučaja korišćenja:</w:t>
      </w:r>
    </w:p>
    <w:p w14:paraId="4BEE080B" w14:textId="60227421" w:rsidR="002D2316" w:rsidRPr="000B55FF" w:rsidRDefault="5D00C9CD" w:rsidP="5D00C9CD">
      <w:pPr>
        <w:jc w:val="both"/>
        <w:rPr>
          <w:lang w:val="sr-Latn-RS"/>
        </w:rPr>
      </w:pPr>
      <w:r w:rsidRPr="5D00C9CD">
        <w:rPr>
          <w:lang w:val="sr-Latn-RS"/>
        </w:rPr>
        <w:t>Nakon prijave, korisnik može, iz gornjeg navigacionog menija, odabrati opciju za prikaz botova. Odabirom ove opcije, prikazuje mu se spisak svih njegovih botova, kao i forma za dodavanje novog bota. Ukoliko želi da doda bota, potrebno je da popuni formu i izabere fajl. Ukoliko nisu uneti svi podaci kako treba, korisnik s obaveštava o tome tokom popunjavanja forme i ne može da doda bota dok ne unese ispravne podatke. Nakon popunjavanja forme, vrši se provera da li korisnik već ima bota sa navedenim nazivom. Ukoliko nema, obaveštava se o uspešnom dodavanju bota, a bot se pojavljuje u spisku svih botova. Ukoliko korisnik već ima bota sa željenim nazivom, prikazuje mu se obaveštenje o tome.</w:t>
      </w:r>
    </w:p>
    <w:p w14:paraId="05B75B75" w14:textId="77777777" w:rsidR="002D2316" w:rsidRDefault="5D00C9CD" w:rsidP="5D00C9CD">
      <w:pPr>
        <w:rPr>
          <w:b/>
          <w:bCs/>
          <w:lang w:val="sr-Latn-RS"/>
        </w:rPr>
      </w:pPr>
      <w:r w:rsidRPr="5D00C9CD">
        <w:rPr>
          <w:b/>
          <w:bCs/>
          <w:lang w:val="sr-Latn-RS"/>
        </w:rPr>
        <w:t>Glavni tok događaja:</w:t>
      </w:r>
    </w:p>
    <w:p w14:paraId="5D1BFF43" w14:textId="5345FE52" w:rsidR="006A79AF" w:rsidRPr="006A79AF" w:rsidRDefault="5D00C9CD" w:rsidP="5D00C9CD">
      <w:pPr>
        <w:jc w:val="both"/>
        <w:rPr>
          <w:lang w:val="sr-Latn-RS"/>
        </w:rPr>
      </w:pPr>
      <w:r w:rsidRPr="5D00C9CD">
        <w:rPr>
          <w:lang w:val="sr-Latn-RS"/>
        </w:rPr>
        <w:t>Korisnik pokreće aplikaciju i prijavljuje se na sistem. Iz gornjeg navigacionog menija bira opciju za prikaz botova. Otvara mu se strana sa spiskom svih njegovih botova i formom za dodavanje novog. Ukoliko želi da doda novog bota, potrebno je da navede naziv bota, odabere igru za koju je napravljen bot i odabere fajl za upload. Validacija ispravnosti unetih podataka vrši se tokom popunjavanja forme i korisnik se odmah obaveštava ukoliko je uneo nedozvoljene vrednosti ili propustio popunjavanje obaveznog polja. Nakon popunjavanja forme, vrši se provera da li korisnik već ima bota sa istim nazivom. Ukoliko nema, bot se uspešno upload-uje na server, korisnik biva obavešten o tome i bot se pojavljuje u spisku postojećih botova.</w:t>
      </w:r>
    </w:p>
    <w:p w14:paraId="488EC277" w14:textId="77777777" w:rsidR="002D2316" w:rsidRDefault="5D00C9CD" w:rsidP="5D00C9CD">
      <w:pPr>
        <w:rPr>
          <w:b/>
          <w:bCs/>
          <w:lang w:val="sr-Latn-RS"/>
        </w:rPr>
      </w:pPr>
      <w:r w:rsidRPr="5D00C9CD">
        <w:rPr>
          <w:b/>
          <w:bCs/>
          <w:lang w:val="sr-Latn-RS"/>
        </w:rPr>
        <w:t>Definisanje uslova:</w:t>
      </w:r>
    </w:p>
    <w:p w14:paraId="27C71FDB" w14:textId="77777777" w:rsidR="002D2316" w:rsidRDefault="5D00C9CD" w:rsidP="5D00C9CD">
      <w:pPr>
        <w:rPr>
          <w:lang w:val="sr-Latn-RS"/>
        </w:rPr>
      </w:pPr>
      <w:r w:rsidRPr="5D00C9CD">
        <w:rPr>
          <w:lang w:val="sr-Latn-RS"/>
        </w:rPr>
        <w:t>Pred-uslov: Korisnik je prijavljen na sistem.</w:t>
      </w:r>
    </w:p>
    <w:p w14:paraId="1D1DD91F" w14:textId="77777777" w:rsidR="002D2316" w:rsidRDefault="5D00C9CD" w:rsidP="5D00C9CD">
      <w:pPr>
        <w:rPr>
          <w:lang w:val="sr-Latn-RS"/>
        </w:rPr>
      </w:pPr>
      <w:r w:rsidRPr="5D00C9CD">
        <w:rPr>
          <w:lang w:val="sr-Latn-RS"/>
        </w:rPr>
        <w:t>Post-uslov: Regularnost baze podataka.</w:t>
      </w:r>
    </w:p>
    <w:p w14:paraId="1D1F3575" w14:textId="77777777" w:rsidR="002D2316" w:rsidRDefault="5D00C9CD" w:rsidP="5D00C9CD">
      <w:pPr>
        <w:rPr>
          <w:b/>
          <w:bCs/>
          <w:lang w:val="sr-Latn-RS"/>
        </w:rPr>
      </w:pPr>
      <w:r w:rsidRPr="5D00C9CD">
        <w:rPr>
          <w:b/>
          <w:bCs/>
          <w:lang w:val="sr-Latn-RS"/>
        </w:rPr>
        <w:t>Alternativni tokovi događaja:</w:t>
      </w:r>
    </w:p>
    <w:p w14:paraId="51529003" w14:textId="5F92DE14" w:rsidR="002D2316" w:rsidRPr="006A79AF" w:rsidRDefault="5D00C9CD" w:rsidP="5D00C9CD">
      <w:pPr>
        <w:rPr>
          <w:lang w:val="sr-Latn-RS"/>
        </w:rPr>
      </w:pPr>
      <w:r w:rsidRPr="5D00C9CD">
        <w:rPr>
          <w:lang w:val="sr-Latn-RS"/>
        </w:rPr>
        <w:t>Prilikom prikaza strane za upravljanje botovima, korisnik se može odlučiti za izmenu, brisanje ili testiranje nekog od postojećih botova.</w:t>
      </w:r>
    </w:p>
    <w:p w14:paraId="676B9A01" w14:textId="77777777" w:rsidR="002D2316" w:rsidRDefault="5D00C9CD" w:rsidP="5D00C9CD">
      <w:pPr>
        <w:rPr>
          <w:b/>
          <w:bCs/>
          <w:lang w:val="sr-Latn-RS"/>
        </w:rPr>
      </w:pPr>
      <w:r w:rsidRPr="5D00C9CD">
        <w:rPr>
          <w:b/>
          <w:bCs/>
          <w:lang w:val="sr-Latn-RS"/>
        </w:rPr>
        <w:lastRenderedPageBreak/>
        <w:t>Zahtevi:</w:t>
      </w:r>
    </w:p>
    <w:p w14:paraId="6EEF930D" w14:textId="59043645" w:rsidR="002D2316" w:rsidRPr="00147AD4" w:rsidRDefault="5D00C9CD" w:rsidP="00147AD4">
      <w:pPr>
        <w:jc w:val="both"/>
      </w:pPr>
      <w:r w:rsidRPr="5D00C9CD">
        <w:rPr>
          <w:lang w:val="sr-Latn-RS"/>
        </w:rPr>
        <w:t>Potrebno je obavestiti korisnika ukoliko bot sa tim nazivom već postoji i omogućiti mu da promeni naziv i pokuša ponovo.</w:t>
      </w:r>
    </w:p>
    <w:p w14:paraId="78182410" w14:textId="6C246B86" w:rsidR="00734EF4" w:rsidRDefault="5D00C9CD" w:rsidP="5D00C9CD">
      <w:pPr>
        <w:pStyle w:val="Heading4"/>
        <w:rPr>
          <w:lang w:val="sr-Latn-RS"/>
        </w:rPr>
      </w:pPr>
      <w:r w:rsidRPr="5D00C9CD">
        <w:rPr>
          <w:lang w:val="sr-Latn-RS"/>
        </w:rPr>
        <w:t xml:space="preserve"> Slučaj korišćenja: Upravljanje botovima</w:t>
      </w:r>
    </w:p>
    <w:p w14:paraId="47F11127" w14:textId="77777777" w:rsidR="00B46802" w:rsidRDefault="00B46802" w:rsidP="00B46802">
      <w:pPr>
        <w:keepNext/>
      </w:pPr>
      <w:r>
        <w:rPr>
          <w:noProof/>
        </w:rPr>
        <w:drawing>
          <wp:inline distT="0" distB="0" distL="0" distR="0" wp14:anchorId="4883E7DA" wp14:editId="46C27B7A">
            <wp:extent cx="6120130" cy="3542030"/>
            <wp:effectExtent l="0" t="0" r="0" b="1270"/>
            <wp:docPr id="5523122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a:extLst>
                        <a:ext uri="{28A0092B-C50C-407E-A947-70E740481C1C}">
                          <a14:useLocalDpi xmlns:a14="http://schemas.microsoft.com/office/drawing/2010/main" val="0"/>
                        </a:ext>
                      </a:extLst>
                    </a:blip>
                    <a:stretch>
                      <a:fillRect/>
                    </a:stretch>
                  </pic:blipFill>
                  <pic:spPr>
                    <a:xfrm>
                      <a:off x="0" y="0"/>
                      <a:ext cx="6120130" cy="3542030"/>
                    </a:xfrm>
                    <a:prstGeom prst="rect">
                      <a:avLst/>
                    </a:prstGeom>
                  </pic:spPr>
                </pic:pic>
              </a:graphicData>
            </a:graphic>
          </wp:inline>
        </w:drawing>
      </w:r>
    </w:p>
    <w:p w14:paraId="4C3DF707" w14:textId="5A0EAC9D" w:rsidR="001A0937" w:rsidRDefault="00B46802" w:rsidP="00CC25B5">
      <w:pPr>
        <w:pStyle w:val="Caption"/>
        <w:jc w:val="center"/>
      </w:pPr>
      <w:r>
        <w:t xml:space="preserve">Slika </w:t>
      </w:r>
      <w:r w:rsidR="00AC705C" w:rsidRPr="5D00C9CD">
        <w:fldChar w:fldCharType="begin"/>
      </w:r>
      <w:r w:rsidR="00AC705C">
        <w:rPr>
          <w:noProof/>
        </w:rPr>
        <w:instrText xml:space="preserve"> SEQ Slika \* ARABIC </w:instrText>
      </w:r>
      <w:r w:rsidR="00AC705C" w:rsidRPr="5D00C9CD">
        <w:rPr>
          <w:noProof/>
        </w:rPr>
        <w:fldChar w:fldCharType="separate"/>
      </w:r>
      <w:r w:rsidR="00173A38">
        <w:rPr>
          <w:noProof/>
        </w:rPr>
        <w:t>27</w:t>
      </w:r>
      <w:r w:rsidR="00AC705C" w:rsidRPr="5D00C9CD">
        <w:fldChar w:fldCharType="end"/>
      </w:r>
      <w:r w:rsidR="00CC25B5">
        <w:t xml:space="preserve"> </w:t>
      </w:r>
      <w:r>
        <w:t>- Dijagram slučaja korišćenja: Upravljanje botovima</w:t>
      </w:r>
    </w:p>
    <w:p w14:paraId="438BD98F" w14:textId="445F809C" w:rsidR="00CC25B5" w:rsidRPr="00CC25B5" w:rsidRDefault="5D00C9CD" w:rsidP="5D00C9CD">
      <w:pPr>
        <w:rPr>
          <w:lang w:val="sr-Latn-RS"/>
        </w:rPr>
      </w:pPr>
      <w:r w:rsidRPr="5D00C9CD">
        <w:rPr>
          <w:lang w:val="sr-Latn-RS"/>
        </w:rPr>
        <w:t xml:space="preserve">Na Slici </w:t>
      </w:r>
      <w:r w:rsidR="0044483D">
        <w:rPr>
          <w:lang w:val="sr-Latn-RS"/>
        </w:rPr>
        <w:t>27</w:t>
      </w:r>
      <w:r w:rsidRPr="5D00C9CD">
        <w:rPr>
          <w:lang w:val="sr-Latn-RS"/>
        </w:rPr>
        <w:t xml:space="preserve"> prikazan je dijagram slučaja korišćenja – Upravljanje botovima.</w:t>
      </w:r>
    </w:p>
    <w:p w14:paraId="28815B16" w14:textId="77777777" w:rsidR="00147AD4" w:rsidRDefault="5D00C9CD" w:rsidP="5D00C9CD">
      <w:pPr>
        <w:rPr>
          <w:b/>
          <w:bCs/>
          <w:lang w:val="sr-Latn-RS"/>
        </w:rPr>
      </w:pPr>
      <w:r w:rsidRPr="5D00C9CD">
        <w:rPr>
          <w:b/>
          <w:bCs/>
          <w:lang w:val="sr-Latn-RS"/>
        </w:rPr>
        <w:t>Kratak opis:</w:t>
      </w:r>
    </w:p>
    <w:p w14:paraId="05901630" w14:textId="604921C6" w:rsidR="00147AD4" w:rsidRDefault="5D00C9CD" w:rsidP="5D00C9CD">
      <w:pPr>
        <w:rPr>
          <w:lang w:val="sr-Latn-RS"/>
        </w:rPr>
      </w:pPr>
      <w:r w:rsidRPr="5D00C9CD">
        <w:rPr>
          <w:lang w:val="sr-Latn-RS"/>
        </w:rPr>
        <w:t>Izmena, brisanje ili testiranje postojećih botova.</w:t>
      </w:r>
    </w:p>
    <w:p w14:paraId="03AFF5F3" w14:textId="77777777" w:rsidR="00147AD4" w:rsidRDefault="5D00C9CD" w:rsidP="5D00C9CD">
      <w:pPr>
        <w:rPr>
          <w:b/>
          <w:bCs/>
          <w:lang w:val="sr-Latn-RS"/>
        </w:rPr>
      </w:pPr>
      <w:r w:rsidRPr="5D00C9CD">
        <w:rPr>
          <w:b/>
          <w:bCs/>
          <w:lang w:val="sr-Latn-RS"/>
        </w:rPr>
        <w:t>Opis slučaja korišćenja:</w:t>
      </w:r>
    </w:p>
    <w:p w14:paraId="107B1BD6" w14:textId="3F634D37" w:rsidR="00147AD4" w:rsidRPr="00ED08FE" w:rsidRDefault="5D00C9CD" w:rsidP="5D00C9CD">
      <w:pPr>
        <w:jc w:val="both"/>
        <w:rPr>
          <w:lang w:val="sr-Latn-RS"/>
        </w:rPr>
      </w:pPr>
      <w:r w:rsidRPr="5D00C9CD">
        <w:rPr>
          <w:lang w:val="sr-Latn-RS"/>
        </w:rPr>
        <w:t xml:space="preserve">Nakon prijave, korisnik može, iz gornjeg navigacionog menija, odabrati opciju za prikaz botova. Odabirom ove opcije, prikazuje mu se spisak svih njegovih botova, kao i forma za dodavanje novog bota. Za svakog bota u spisku botova, korisnik može odabrati neku od 3 ponuđene opcije – </w:t>
      </w:r>
      <w:r w:rsidRPr="5D00C9CD">
        <w:rPr>
          <w:i/>
          <w:iCs/>
          <w:lang w:val="sr-Latn-RS"/>
        </w:rPr>
        <w:t xml:space="preserve">Izmena, Brisanje </w:t>
      </w:r>
      <w:r w:rsidRPr="5D00C9CD">
        <w:rPr>
          <w:lang w:val="sr-Latn-RS"/>
        </w:rPr>
        <w:t xml:space="preserve">i </w:t>
      </w:r>
      <w:r w:rsidRPr="5D00C9CD">
        <w:rPr>
          <w:i/>
          <w:iCs/>
          <w:lang w:val="sr-Latn-RS"/>
        </w:rPr>
        <w:t>Testiranje</w:t>
      </w:r>
      <w:r w:rsidRPr="5D00C9CD">
        <w:rPr>
          <w:lang w:val="sr-Latn-RS"/>
        </w:rPr>
        <w:t xml:space="preserve"> bota.</w:t>
      </w:r>
    </w:p>
    <w:p w14:paraId="5DE788D4" w14:textId="77777777" w:rsidR="00147AD4" w:rsidRDefault="5D00C9CD" w:rsidP="5D00C9CD">
      <w:pPr>
        <w:rPr>
          <w:b/>
          <w:bCs/>
          <w:lang w:val="sr-Latn-RS"/>
        </w:rPr>
      </w:pPr>
      <w:r w:rsidRPr="5D00C9CD">
        <w:rPr>
          <w:b/>
          <w:bCs/>
          <w:lang w:val="sr-Latn-RS"/>
        </w:rPr>
        <w:t>Glavni tok događaja:</w:t>
      </w:r>
    </w:p>
    <w:p w14:paraId="16790DAD" w14:textId="2E0AD135" w:rsidR="00147AD4" w:rsidRDefault="5D00C9CD" w:rsidP="5D00C9CD">
      <w:pPr>
        <w:jc w:val="both"/>
        <w:rPr>
          <w:lang w:val="sr-Latn-RS"/>
        </w:rPr>
      </w:pPr>
      <w:r w:rsidRPr="5D00C9CD">
        <w:rPr>
          <w:lang w:val="sr-Latn-RS"/>
        </w:rPr>
        <w:t xml:space="preserve">Korisnik pokreće aplikaciju i prijavljuje se na sistem. Iz gornjeg navigacionog menija bira opciju za prikaz botova. Otvara mu se strana sa spiskom svih njegovih botova i formom za dodavanje novog. Za svakog bota u spisku botova, korisnik može odabrati neku od 3 ponuđene opcije – </w:t>
      </w:r>
      <w:r w:rsidRPr="5D00C9CD">
        <w:rPr>
          <w:i/>
          <w:iCs/>
          <w:lang w:val="sr-Latn-RS"/>
        </w:rPr>
        <w:t xml:space="preserve">Izmena, Brisanje </w:t>
      </w:r>
      <w:r w:rsidRPr="5D00C9CD">
        <w:rPr>
          <w:lang w:val="sr-Latn-RS"/>
        </w:rPr>
        <w:t xml:space="preserve">i </w:t>
      </w:r>
      <w:r w:rsidRPr="5D00C9CD">
        <w:rPr>
          <w:i/>
          <w:iCs/>
          <w:lang w:val="sr-Latn-RS"/>
        </w:rPr>
        <w:t>Testiranje</w:t>
      </w:r>
      <w:r w:rsidRPr="5D00C9CD">
        <w:rPr>
          <w:lang w:val="sr-Latn-RS"/>
        </w:rPr>
        <w:t xml:space="preserve"> bota.</w:t>
      </w:r>
    </w:p>
    <w:p w14:paraId="49DCB1DD" w14:textId="1EAE148B" w:rsidR="00DB5080" w:rsidRDefault="5D00C9CD" w:rsidP="5D00C9CD">
      <w:pPr>
        <w:jc w:val="both"/>
        <w:rPr>
          <w:lang w:val="sr-Latn-RS"/>
        </w:rPr>
      </w:pPr>
      <w:r w:rsidRPr="5D00C9CD">
        <w:rPr>
          <w:lang w:val="sr-Latn-RS"/>
        </w:rPr>
        <w:t>Ukoliko se korisnik odluči za izmenu bota, otvara mu se prozor za upload drugog fajla. Ukoliko korisnik odabere novi fajl, on se upload-uje na server, a datum izmene tog bota se menja na trenutni datum.</w:t>
      </w:r>
    </w:p>
    <w:p w14:paraId="2329BDD9" w14:textId="32D69848" w:rsidR="009F1EFA" w:rsidRDefault="5D00C9CD" w:rsidP="5D00C9CD">
      <w:pPr>
        <w:jc w:val="both"/>
        <w:rPr>
          <w:lang w:val="sr-Latn-RS"/>
        </w:rPr>
      </w:pPr>
      <w:r w:rsidRPr="5D00C9CD">
        <w:rPr>
          <w:lang w:val="sr-Latn-RS"/>
        </w:rPr>
        <w:t xml:space="preserve">Ukoliko se korsnik odluči za brisanje bota, otvara mu se prozor za potvrdu brisanja. Odabirom opcije „Da“, bot se briše iz liste botova. Odabirom opcije „Ne“, prozor za potvrdu se zatvara. </w:t>
      </w:r>
    </w:p>
    <w:p w14:paraId="6D9CD88C" w14:textId="2DF0BA74" w:rsidR="00E075F3" w:rsidRPr="00C57B43" w:rsidRDefault="5D00C9CD" w:rsidP="5D00C9CD">
      <w:pPr>
        <w:jc w:val="both"/>
        <w:rPr>
          <w:lang w:val="sr-Latn-RS"/>
        </w:rPr>
      </w:pPr>
      <w:r w:rsidRPr="5D00C9CD">
        <w:rPr>
          <w:lang w:val="sr-Latn-RS"/>
        </w:rPr>
        <w:t xml:space="preserve">Ukoliko se korisnik odluči za testiranje bota, otvara mu se stranica </w:t>
      </w:r>
      <w:r w:rsidRPr="5D00C9CD">
        <w:rPr>
          <w:i/>
          <w:iCs/>
          <w:lang w:val="sr-Latn-RS"/>
        </w:rPr>
        <w:t>Olimijada TV</w:t>
      </w:r>
      <w:r w:rsidRPr="5D00C9CD">
        <w:rPr>
          <w:lang w:val="sr-Latn-RS"/>
        </w:rPr>
        <w:t xml:space="preserve"> i prikazuje mu se meč između odabranog bota i nekog drugog bota za istu igru.</w:t>
      </w:r>
    </w:p>
    <w:p w14:paraId="3D0E6576" w14:textId="77777777" w:rsidR="00147AD4" w:rsidRDefault="5D00C9CD" w:rsidP="5D00C9CD">
      <w:pPr>
        <w:rPr>
          <w:b/>
          <w:bCs/>
          <w:lang w:val="sr-Latn-RS"/>
        </w:rPr>
      </w:pPr>
      <w:r w:rsidRPr="5D00C9CD">
        <w:rPr>
          <w:b/>
          <w:bCs/>
          <w:lang w:val="sr-Latn-RS"/>
        </w:rPr>
        <w:t>Definisanje uslova:</w:t>
      </w:r>
    </w:p>
    <w:p w14:paraId="6C5741DF" w14:textId="77777777" w:rsidR="00147AD4" w:rsidRDefault="5D00C9CD" w:rsidP="5D00C9CD">
      <w:pPr>
        <w:rPr>
          <w:lang w:val="sr-Latn-RS"/>
        </w:rPr>
      </w:pPr>
      <w:r w:rsidRPr="5D00C9CD">
        <w:rPr>
          <w:lang w:val="sr-Latn-RS"/>
        </w:rPr>
        <w:lastRenderedPageBreak/>
        <w:t>Pred-uslov: Korisnik je prijavljen na sistem.</w:t>
      </w:r>
    </w:p>
    <w:p w14:paraId="6A86F854" w14:textId="77777777" w:rsidR="00147AD4" w:rsidRDefault="5D00C9CD" w:rsidP="5D00C9CD">
      <w:pPr>
        <w:rPr>
          <w:lang w:val="sr-Latn-RS"/>
        </w:rPr>
      </w:pPr>
      <w:r w:rsidRPr="5D00C9CD">
        <w:rPr>
          <w:lang w:val="sr-Latn-RS"/>
        </w:rPr>
        <w:t>Post-uslov: Regularnost baze podataka.</w:t>
      </w:r>
    </w:p>
    <w:p w14:paraId="56F19325" w14:textId="77777777" w:rsidR="00147AD4" w:rsidRDefault="5D00C9CD" w:rsidP="5D00C9CD">
      <w:pPr>
        <w:rPr>
          <w:b/>
          <w:bCs/>
          <w:lang w:val="sr-Latn-RS"/>
        </w:rPr>
      </w:pPr>
      <w:r w:rsidRPr="5D00C9CD">
        <w:rPr>
          <w:b/>
          <w:bCs/>
          <w:lang w:val="sr-Latn-RS"/>
        </w:rPr>
        <w:t>Alternativni tokovi događaja:</w:t>
      </w:r>
    </w:p>
    <w:p w14:paraId="75E1FE49" w14:textId="77777777" w:rsidR="00C57B43" w:rsidRDefault="5D00C9CD" w:rsidP="5D00C9CD">
      <w:pPr>
        <w:rPr>
          <w:lang w:val="sr-Latn-RS"/>
        </w:rPr>
      </w:pPr>
      <w:r w:rsidRPr="5D00C9CD">
        <w:rPr>
          <w:lang w:val="sr-Latn-RS"/>
        </w:rPr>
        <w:t>/</w:t>
      </w:r>
    </w:p>
    <w:p w14:paraId="75A45B93" w14:textId="708693D3" w:rsidR="00147AD4" w:rsidRDefault="5D00C9CD" w:rsidP="5D00C9CD">
      <w:pPr>
        <w:rPr>
          <w:b/>
          <w:bCs/>
          <w:lang w:val="sr-Latn-RS"/>
        </w:rPr>
      </w:pPr>
      <w:r w:rsidRPr="5D00C9CD">
        <w:rPr>
          <w:b/>
          <w:bCs/>
          <w:lang w:val="sr-Latn-RS"/>
        </w:rPr>
        <w:t>Zahtevi:</w:t>
      </w:r>
    </w:p>
    <w:p w14:paraId="5ACEC34B" w14:textId="594488C2" w:rsidR="00B82ED9" w:rsidRPr="00985FD6" w:rsidRDefault="5D00C9CD" w:rsidP="00985FD6">
      <w:pPr>
        <w:jc w:val="both"/>
      </w:pPr>
      <w:r w:rsidRPr="5D00C9CD">
        <w:rPr>
          <w:lang w:val="sr-Latn-RS"/>
        </w:rPr>
        <w:t>Potrebno je pitati korisnika za potvrdu brisanja bota.</w:t>
      </w:r>
    </w:p>
    <w:p w14:paraId="0E201DCD" w14:textId="29292610" w:rsidR="00375C10" w:rsidRDefault="5D00C9CD" w:rsidP="5D00C9CD">
      <w:pPr>
        <w:pStyle w:val="Heading3"/>
        <w:rPr>
          <w:lang w:val="sr-Latn-RS"/>
        </w:rPr>
      </w:pPr>
      <w:bookmarkStart w:id="241" w:name="_Toc516860519"/>
      <w:bookmarkStart w:id="242" w:name="_Toc516860582"/>
      <w:bookmarkStart w:id="243" w:name="_Toc516867540"/>
      <w:bookmarkStart w:id="244" w:name="_Toc516870429"/>
      <w:bookmarkStart w:id="245" w:name="_Toc516870610"/>
      <w:bookmarkStart w:id="246" w:name="_Toc516873741"/>
      <w:r w:rsidRPr="5D00C9CD">
        <w:rPr>
          <w:lang w:val="sr-Latn-RS"/>
        </w:rPr>
        <w:t>Administratorska aplikacija</w:t>
      </w:r>
      <w:bookmarkEnd w:id="241"/>
      <w:bookmarkEnd w:id="242"/>
      <w:bookmarkEnd w:id="243"/>
      <w:bookmarkEnd w:id="244"/>
      <w:bookmarkEnd w:id="245"/>
      <w:bookmarkEnd w:id="246"/>
    </w:p>
    <w:p w14:paraId="6ED921AB" w14:textId="77777777" w:rsidR="00FC13F1" w:rsidRDefault="00D838A8" w:rsidP="00FC13F1">
      <w:pPr>
        <w:keepNext/>
      </w:pPr>
      <w:r>
        <w:rPr>
          <w:noProof/>
        </w:rPr>
        <w:drawing>
          <wp:inline distT="0" distB="0" distL="0" distR="0" wp14:anchorId="613CD293" wp14:editId="15B868E3">
            <wp:extent cx="6120130" cy="3556635"/>
            <wp:effectExtent l="0" t="0" r="0" b="5715"/>
            <wp:docPr id="212681618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7">
                      <a:extLst>
                        <a:ext uri="{28A0092B-C50C-407E-A947-70E740481C1C}">
                          <a14:useLocalDpi xmlns:a14="http://schemas.microsoft.com/office/drawing/2010/main" val="0"/>
                        </a:ext>
                      </a:extLst>
                    </a:blip>
                    <a:stretch>
                      <a:fillRect/>
                    </a:stretch>
                  </pic:blipFill>
                  <pic:spPr>
                    <a:xfrm>
                      <a:off x="0" y="0"/>
                      <a:ext cx="6120130" cy="3556635"/>
                    </a:xfrm>
                    <a:prstGeom prst="rect">
                      <a:avLst/>
                    </a:prstGeom>
                  </pic:spPr>
                </pic:pic>
              </a:graphicData>
            </a:graphic>
          </wp:inline>
        </w:drawing>
      </w:r>
    </w:p>
    <w:p w14:paraId="2AA5FEF8" w14:textId="795F9F7E" w:rsidR="008732D8" w:rsidRDefault="00FC13F1" w:rsidP="00FC13F1">
      <w:pPr>
        <w:pStyle w:val="Caption"/>
        <w:jc w:val="center"/>
      </w:pPr>
      <w:r>
        <w:t xml:space="preserve">Slika </w:t>
      </w:r>
      <w:r w:rsidR="00521A3E" w:rsidRPr="5D00C9CD">
        <w:fldChar w:fldCharType="begin"/>
      </w:r>
      <w:r w:rsidR="00521A3E">
        <w:rPr>
          <w:noProof/>
        </w:rPr>
        <w:instrText xml:space="preserve"> SEQ Slika \* ARABIC </w:instrText>
      </w:r>
      <w:r w:rsidR="00521A3E" w:rsidRPr="5D00C9CD">
        <w:rPr>
          <w:noProof/>
        </w:rPr>
        <w:fldChar w:fldCharType="separate"/>
      </w:r>
      <w:r w:rsidR="00173A38">
        <w:rPr>
          <w:noProof/>
        </w:rPr>
        <w:t>28</w:t>
      </w:r>
      <w:r w:rsidR="00521A3E" w:rsidRPr="5D00C9CD">
        <w:fldChar w:fldCharType="end"/>
      </w:r>
      <w:r>
        <w:t xml:space="preserve"> - Dijagram slučaja korišćenja</w:t>
      </w:r>
      <w:r w:rsidR="00383086">
        <w:t xml:space="preserve"> administratorske aplikacije</w:t>
      </w:r>
    </w:p>
    <w:p w14:paraId="022EFFC2" w14:textId="79B174C4" w:rsidR="00FC13F1" w:rsidRDefault="5D00C9CD" w:rsidP="5D00C9CD">
      <w:pPr>
        <w:rPr>
          <w:lang w:val="sr-Latn-RS"/>
        </w:rPr>
      </w:pPr>
      <w:r w:rsidRPr="5D00C9CD">
        <w:rPr>
          <w:lang w:val="sr-Latn-RS"/>
        </w:rPr>
        <w:t xml:space="preserve">Na Slici </w:t>
      </w:r>
      <w:r w:rsidR="0044483D">
        <w:rPr>
          <w:lang w:val="sr-Latn-RS"/>
        </w:rPr>
        <w:t>28</w:t>
      </w:r>
      <w:r w:rsidRPr="5D00C9CD">
        <w:rPr>
          <w:lang w:val="sr-Latn-RS"/>
        </w:rPr>
        <w:t xml:space="preserve"> prikazan je dijagram slučaja korišćenja za slučaj korišćenja administratorske aplikacije.</w:t>
      </w:r>
    </w:p>
    <w:p w14:paraId="38C15C93" w14:textId="60F125E9" w:rsidR="00AC705C" w:rsidRDefault="5D00C9CD" w:rsidP="5D00C9CD">
      <w:pPr>
        <w:pStyle w:val="Heading4"/>
        <w:rPr>
          <w:lang w:val="sr-Latn-RS"/>
        </w:rPr>
      </w:pPr>
      <w:r w:rsidRPr="5D00C9CD">
        <w:rPr>
          <w:lang w:val="sr-Latn-RS"/>
        </w:rPr>
        <w:t>Slučaj korišćenja: Prijavljivanje na sistem</w:t>
      </w:r>
    </w:p>
    <w:p w14:paraId="794A7D7E" w14:textId="77777777" w:rsidR="00173A38" w:rsidRDefault="00173A38" w:rsidP="00173A38">
      <w:pPr>
        <w:keepNext/>
      </w:pPr>
      <w:r>
        <w:rPr>
          <w:noProof/>
          <w:lang w:val="sr-Latn-RS"/>
        </w:rPr>
        <w:drawing>
          <wp:inline distT="0" distB="0" distL="0" distR="0" wp14:anchorId="4CB5D192" wp14:editId="5EC690EF">
            <wp:extent cx="6048375" cy="75342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citivtyPrijavaAdmin.jpg"/>
                    <pic:cNvPicPr/>
                  </pic:nvPicPr>
                  <pic:blipFill>
                    <a:blip r:embed="rId58">
                      <a:extLst>
                        <a:ext uri="{28A0092B-C50C-407E-A947-70E740481C1C}">
                          <a14:useLocalDpi xmlns:a14="http://schemas.microsoft.com/office/drawing/2010/main" val="0"/>
                        </a:ext>
                      </a:extLst>
                    </a:blip>
                    <a:stretch>
                      <a:fillRect/>
                    </a:stretch>
                  </pic:blipFill>
                  <pic:spPr>
                    <a:xfrm>
                      <a:off x="0" y="0"/>
                      <a:ext cx="6048375" cy="7534275"/>
                    </a:xfrm>
                    <a:prstGeom prst="rect">
                      <a:avLst/>
                    </a:prstGeom>
                  </pic:spPr>
                </pic:pic>
              </a:graphicData>
            </a:graphic>
          </wp:inline>
        </w:drawing>
      </w:r>
    </w:p>
    <w:p w14:paraId="0774649C" w14:textId="27D986B4" w:rsidR="00173A38" w:rsidRDefault="00173A38" w:rsidP="00173A38">
      <w:pPr>
        <w:pStyle w:val="Caption"/>
        <w:jc w:val="center"/>
      </w:pPr>
      <w:r>
        <w:t xml:space="preserve">Slika </w:t>
      </w:r>
      <w:fldSimple w:instr=" SEQ Slika \* ARABIC ">
        <w:r>
          <w:rPr>
            <w:noProof/>
          </w:rPr>
          <w:t>29</w:t>
        </w:r>
      </w:fldSimple>
      <w:r>
        <w:t xml:space="preserve"> - Dijagram aktivnosti za slučaj korišćenja - Prijavljivanje na sistem</w:t>
      </w:r>
    </w:p>
    <w:p w14:paraId="5F1178D6" w14:textId="298048E6" w:rsidR="0044483D" w:rsidRPr="0044483D" w:rsidRDefault="0044483D" w:rsidP="0044483D">
      <w:r>
        <w:t xml:space="preserve">Na Slici 29 prikazan je dijagram aktivnosti za slučaj korišćenja </w:t>
      </w:r>
      <w:r>
        <w:rPr>
          <w:i/>
        </w:rPr>
        <w:t>prijavljivanje na sistem.</w:t>
      </w:r>
    </w:p>
    <w:p w14:paraId="3C1BEFAE" w14:textId="11B5D335" w:rsidR="00B4273C" w:rsidRDefault="5D00C9CD" w:rsidP="5D00C9CD">
      <w:pPr>
        <w:rPr>
          <w:b/>
          <w:bCs/>
          <w:lang w:val="sr-Latn-RS"/>
        </w:rPr>
      </w:pPr>
      <w:r w:rsidRPr="5D00C9CD">
        <w:rPr>
          <w:b/>
          <w:bCs/>
          <w:lang w:val="sr-Latn-RS"/>
        </w:rPr>
        <w:t>Kratak opis:</w:t>
      </w:r>
    </w:p>
    <w:p w14:paraId="16C6A96D" w14:textId="2DEFAC18" w:rsidR="00B4273C" w:rsidRDefault="5D00C9CD" w:rsidP="5D00C9CD">
      <w:pPr>
        <w:rPr>
          <w:lang w:val="sr-Latn-RS"/>
        </w:rPr>
      </w:pPr>
      <w:r w:rsidRPr="5D00C9CD">
        <w:rPr>
          <w:lang w:val="sr-Latn-RS"/>
        </w:rPr>
        <w:t>Prijava administratora na sistem.</w:t>
      </w:r>
    </w:p>
    <w:p w14:paraId="5E5E6B73" w14:textId="2DEFAC18" w:rsidR="00B4273C" w:rsidRPr="00FF5808" w:rsidRDefault="5D00C9CD" w:rsidP="5D00C9CD">
      <w:pPr>
        <w:rPr>
          <w:b/>
          <w:bCs/>
          <w:lang w:val="sr-Latn-RS"/>
        </w:rPr>
      </w:pPr>
      <w:r w:rsidRPr="5D00C9CD">
        <w:rPr>
          <w:b/>
          <w:bCs/>
          <w:lang w:val="sr-Latn-RS"/>
        </w:rPr>
        <w:t>Opis slučaja korišćenja:</w:t>
      </w:r>
    </w:p>
    <w:p w14:paraId="10C9869F" w14:textId="04CB9563" w:rsidR="00B4273C" w:rsidRDefault="5D00C9CD" w:rsidP="00B4273C">
      <w:pPr>
        <w:jc w:val="both"/>
        <w:rPr>
          <w:lang w:val="sr-Latn-RS"/>
        </w:rPr>
      </w:pPr>
      <w:r w:rsidRPr="5D00C9CD">
        <w:rPr>
          <w:lang w:val="sr-Latn-RS"/>
        </w:rPr>
        <w:t>Prilikom pokretanja aplikacije, prikazuje se strana za pristup aplikaciji. Na strani se nalazi forma za prijavljivanje u koju administrator unosi korisničko ime i lozinku. Ukoliko su podaci validni, administrator je uspešno prijavljen i otvara mu se kontrolna tabla. Ukoliko podaci nisu validni, administrator nije uspešno prijavljen i prikazuje mu se odgovarajuća poruka o tome.</w:t>
      </w:r>
    </w:p>
    <w:p w14:paraId="1E3E42E0" w14:textId="2DEFAC18" w:rsidR="00B4273C" w:rsidRPr="00807D93" w:rsidRDefault="5D00C9CD" w:rsidP="5D00C9CD">
      <w:pPr>
        <w:jc w:val="both"/>
        <w:rPr>
          <w:b/>
          <w:bCs/>
          <w:lang w:val="sr-Latn-RS"/>
        </w:rPr>
      </w:pPr>
      <w:r w:rsidRPr="5D00C9CD">
        <w:rPr>
          <w:b/>
          <w:bCs/>
          <w:lang w:val="sr-Latn-RS"/>
        </w:rPr>
        <w:t>Glavni tok događaja:</w:t>
      </w:r>
    </w:p>
    <w:p w14:paraId="55985F4B" w14:textId="16A7E144" w:rsidR="00B4273C" w:rsidRDefault="5D00C9CD" w:rsidP="5D00C9CD">
      <w:pPr>
        <w:jc w:val="both"/>
        <w:rPr>
          <w:lang w:val="sr-Latn-RS"/>
        </w:rPr>
      </w:pPr>
      <w:r w:rsidRPr="5D00C9CD">
        <w:rPr>
          <w:lang w:val="sr-Latn-RS"/>
        </w:rPr>
        <w:lastRenderedPageBreak/>
        <w:t xml:space="preserve">Administrator pokreće administratorsku aplikaciju. Otvara mu se strana za pristup aplikaciji, koja sadrži formu za unos korisničkog imena i lozinke. Nakon što administrator unese korisničko ime i lozinku, vrši se validacija unetih podataka. Ukoliko validacija bude uspešno završena, na ekranu se prikazuje kontrolna tabla. Ukoliko su uneti podaci neispravni, adinistrator biva obavešten o tome odgovarajućom porukom na ekranu i omogućuje mu se ponovna prijava na sistem. </w:t>
      </w:r>
    </w:p>
    <w:p w14:paraId="518CAADE" w14:textId="2DEFAC18" w:rsidR="00B4273C" w:rsidRPr="00FF5808" w:rsidRDefault="5D00C9CD" w:rsidP="5D00C9CD">
      <w:pPr>
        <w:jc w:val="both"/>
        <w:rPr>
          <w:b/>
          <w:bCs/>
          <w:lang w:val="sr-Latn-RS"/>
        </w:rPr>
      </w:pPr>
      <w:r w:rsidRPr="5D00C9CD">
        <w:rPr>
          <w:b/>
          <w:bCs/>
          <w:lang w:val="sr-Latn-RS"/>
        </w:rPr>
        <w:t>Definisanje uslova:</w:t>
      </w:r>
    </w:p>
    <w:p w14:paraId="1C83F2B3" w14:textId="2DEFAC18" w:rsidR="00B4273C" w:rsidRDefault="5D00C9CD" w:rsidP="5D00C9CD">
      <w:pPr>
        <w:jc w:val="both"/>
        <w:rPr>
          <w:lang w:val="sr-Latn-RS"/>
        </w:rPr>
      </w:pPr>
      <w:r w:rsidRPr="5D00C9CD">
        <w:rPr>
          <w:lang w:val="sr-Latn-RS"/>
        </w:rPr>
        <w:t>Pred-uslov: Startovanje aplikacije</w:t>
      </w:r>
    </w:p>
    <w:p w14:paraId="0D026DA9" w14:textId="2DEFAC18" w:rsidR="00B4273C" w:rsidRDefault="5D00C9CD" w:rsidP="5D00C9CD">
      <w:pPr>
        <w:jc w:val="both"/>
        <w:rPr>
          <w:lang w:val="sr-Latn-RS"/>
        </w:rPr>
      </w:pPr>
      <w:r w:rsidRPr="5D00C9CD">
        <w:rPr>
          <w:lang w:val="sr-Latn-RS"/>
        </w:rPr>
        <w:t>Post-sulov: Regularnost baze podataka</w:t>
      </w:r>
    </w:p>
    <w:p w14:paraId="31359B73" w14:textId="2DEFAC18" w:rsidR="00B4273C" w:rsidRDefault="5D00C9CD" w:rsidP="5D00C9CD">
      <w:pPr>
        <w:jc w:val="both"/>
        <w:rPr>
          <w:b/>
          <w:bCs/>
          <w:lang w:val="sr-Latn-RS"/>
        </w:rPr>
      </w:pPr>
      <w:r w:rsidRPr="5D00C9CD">
        <w:rPr>
          <w:b/>
          <w:bCs/>
          <w:lang w:val="sr-Latn-RS"/>
        </w:rPr>
        <w:t>Alternativni tokovi događaja:</w:t>
      </w:r>
    </w:p>
    <w:p w14:paraId="70996750" w14:textId="439C0BD1" w:rsidR="00B4273C" w:rsidRDefault="5D00C9CD" w:rsidP="5D00C9CD">
      <w:pPr>
        <w:jc w:val="both"/>
        <w:rPr>
          <w:lang w:val="sr-Latn-RS"/>
        </w:rPr>
      </w:pPr>
      <w:r w:rsidRPr="5D00C9CD">
        <w:rPr>
          <w:lang w:val="sr-Latn-RS"/>
        </w:rPr>
        <w:t>Ukoliko korisničko ime i lozinka nisu validni, administrator dobija obaveštenje o tome i pruža mu se mogućnost ponovnog prijavljivanja.</w:t>
      </w:r>
    </w:p>
    <w:p w14:paraId="481D4E6A" w14:textId="2DEFAC18" w:rsidR="00B4273C" w:rsidRPr="00BB239C" w:rsidRDefault="5D00C9CD" w:rsidP="5D00C9CD">
      <w:pPr>
        <w:jc w:val="both"/>
        <w:rPr>
          <w:b/>
          <w:bCs/>
          <w:lang w:val="sr-Latn-RS"/>
        </w:rPr>
      </w:pPr>
      <w:r w:rsidRPr="5D00C9CD">
        <w:rPr>
          <w:b/>
          <w:bCs/>
          <w:lang w:val="sr-Latn-RS"/>
        </w:rPr>
        <w:t>Zahtevi:</w:t>
      </w:r>
    </w:p>
    <w:p w14:paraId="2CEE7C65" w14:textId="18FDB7C1" w:rsidR="00B4273C" w:rsidRPr="008F6A5D" w:rsidRDefault="5D00C9CD" w:rsidP="5D00C9CD">
      <w:pPr>
        <w:jc w:val="both"/>
        <w:rPr>
          <w:lang w:val="sr-Latn-RS"/>
        </w:rPr>
      </w:pPr>
      <w:r w:rsidRPr="5D00C9CD">
        <w:rPr>
          <w:lang w:val="sr-Latn-RS"/>
        </w:rPr>
        <w:t xml:space="preserve">Ukoliko se unesu neispravni podaci, potrebno je obavestiti administratora odgovarajućom porukom. </w:t>
      </w:r>
    </w:p>
    <w:p w14:paraId="2F16D565" w14:textId="1849C4EA" w:rsidR="00375C10" w:rsidRDefault="5D00C9CD" w:rsidP="5D00C9CD">
      <w:pPr>
        <w:pStyle w:val="Heading4"/>
        <w:rPr>
          <w:lang w:val="sr-Latn-RS"/>
        </w:rPr>
      </w:pPr>
      <w:r w:rsidRPr="5D00C9CD">
        <w:rPr>
          <w:lang w:val="sr-Latn-RS"/>
        </w:rPr>
        <w:t>Slučaj korišćenja: Upravljanje turnirima</w:t>
      </w:r>
    </w:p>
    <w:p w14:paraId="0C00EFDD" w14:textId="77777777" w:rsidR="00FB7EBF" w:rsidRDefault="00FC13F1" w:rsidP="00FB7EBF">
      <w:pPr>
        <w:keepNext/>
      </w:pPr>
      <w:r>
        <w:rPr>
          <w:noProof/>
        </w:rPr>
        <w:drawing>
          <wp:inline distT="0" distB="0" distL="0" distR="0" wp14:anchorId="184B547D" wp14:editId="10993BD2">
            <wp:extent cx="6120130" cy="3580130"/>
            <wp:effectExtent l="0" t="0" r="0" b="1270"/>
            <wp:docPr id="4193760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9">
                      <a:extLst>
                        <a:ext uri="{28A0092B-C50C-407E-A947-70E740481C1C}">
                          <a14:useLocalDpi xmlns:a14="http://schemas.microsoft.com/office/drawing/2010/main" val="0"/>
                        </a:ext>
                      </a:extLst>
                    </a:blip>
                    <a:stretch>
                      <a:fillRect/>
                    </a:stretch>
                  </pic:blipFill>
                  <pic:spPr>
                    <a:xfrm>
                      <a:off x="0" y="0"/>
                      <a:ext cx="6120130" cy="3580130"/>
                    </a:xfrm>
                    <a:prstGeom prst="rect">
                      <a:avLst/>
                    </a:prstGeom>
                  </pic:spPr>
                </pic:pic>
              </a:graphicData>
            </a:graphic>
          </wp:inline>
        </w:drawing>
      </w:r>
    </w:p>
    <w:p w14:paraId="61140153" w14:textId="7A11F799" w:rsidR="00BF6E13" w:rsidRDefault="00FB7EBF" w:rsidP="00FB7EBF">
      <w:pPr>
        <w:pStyle w:val="Caption"/>
        <w:jc w:val="center"/>
      </w:pPr>
      <w:r>
        <w:t xml:space="preserve">Slika </w:t>
      </w:r>
      <w:r w:rsidR="00521A3E" w:rsidRPr="5D00C9CD">
        <w:fldChar w:fldCharType="begin"/>
      </w:r>
      <w:r w:rsidR="00521A3E">
        <w:rPr>
          <w:noProof/>
        </w:rPr>
        <w:instrText xml:space="preserve"> SEQ Slika \* ARABIC </w:instrText>
      </w:r>
      <w:r w:rsidR="00521A3E" w:rsidRPr="5D00C9CD">
        <w:rPr>
          <w:noProof/>
        </w:rPr>
        <w:fldChar w:fldCharType="separate"/>
      </w:r>
      <w:r w:rsidR="00173A38">
        <w:rPr>
          <w:noProof/>
        </w:rPr>
        <w:t>30</w:t>
      </w:r>
      <w:r w:rsidR="00521A3E" w:rsidRPr="5D00C9CD">
        <w:fldChar w:fldCharType="end"/>
      </w:r>
      <w:r>
        <w:t xml:space="preserve"> - Dijagram slučaja korišćenja: Upravljanje turnirima</w:t>
      </w:r>
    </w:p>
    <w:p w14:paraId="2CE7066E" w14:textId="6E6B8675" w:rsidR="00C07090" w:rsidRPr="00C07090" w:rsidRDefault="5D00C9CD" w:rsidP="5D00C9CD">
      <w:pPr>
        <w:rPr>
          <w:i/>
          <w:iCs/>
          <w:lang w:val="sr-Latn-RS"/>
        </w:rPr>
      </w:pPr>
      <w:r w:rsidRPr="5D00C9CD">
        <w:rPr>
          <w:lang w:val="sr-Latn-RS"/>
        </w:rPr>
        <w:t xml:space="preserve">Na Slici </w:t>
      </w:r>
      <w:r w:rsidR="00F22675">
        <w:rPr>
          <w:lang w:val="sr-Latn-RS"/>
        </w:rPr>
        <w:t>3</w:t>
      </w:r>
      <w:r w:rsidRPr="5D00C9CD">
        <w:rPr>
          <w:lang w:val="sr-Latn-RS"/>
        </w:rPr>
        <w:t xml:space="preserve">0 prikazan je dijagram slučaja korišćenja za slučaj </w:t>
      </w:r>
      <w:r w:rsidRPr="5D00C9CD">
        <w:rPr>
          <w:i/>
          <w:iCs/>
          <w:lang w:val="sr-Latn-RS"/>
        </w:rPr>
        <w:t>upravljanje turnirima.</w:t>
      </w:r>
    </w:p>
    <w:p w14:paraId="67BE7E59" w14:textId="446AEB32" w:rsidR="3B00CE56" w:rsidRDefault="5D00C9CD" w:rsidP="5D00C9CD">
      <w:pPr>
        <w:rPr>
          <w:b/>
          <w:bCs/>
          <w:lang w:val="sr-Latn-RS"/>
        </w:rPr>
      </w:pPr>
      <w:r w:rsidRPr="5D00C9CD">
        <w:rPr>
          <w:b/>
          <w:bCs/>
          <w:lang w:val="sr-Latn-RS"/>
        </w:rPr>
        <w:t>Kraći opis:</w:t>
      </w:r>
    </w:p>
    <w:p w14:paraId="48E88CB7" w14:textId="08D39B05" w:rsidR="00A13080" w:rsidRDefault="5D00C9CD" w:rsidP="5D00C9CD">
      <w:pPr>
        <w:rPr>
          <w:lang w:val="sr-Latn-RS"/>
        </w:rPr>
      </w:pPr>
      <w:r w:rsidRPr="5D00C9CD">
        <w:rPr>
          <w:lang w:val="sr-Latn-RS"/>
        </w:rPr>
        <w:t>Kreiranje, izmena, otkazivanje i prikaz svih turnira</w:t>
      </w:r>
    </w:p>
    <w:p w14:paraId="43F8228F" w14:textId="67B6FEBA" w:rsidR="000734C1" w:rsidRDefault="5D00C9CD" w:rsidP="5D00C9CD">
      <w:pPr>
        <w:rPr>
          <w:b/>
          <w:bCs/>
          <w:lang w:val="sr-Latn-RS"/>
        </w:rPr>
      </w:pPr>
      <w:r w:rsidRPr="5D00C9CD">
        <w:rPr>
          <w:b/>
          <w:bCs/>
          <w:lang w:val="sr-Latn-RS"/>
        </w:rPr>
        <w:t>Opis slučaja korišćenja:</w:t>
      </w:r>
    </w:p>
    <w:p w14:paraId="13FC0A6E" w14:textId="3C9CBBE4" w:rsidR="005510F1" w:rsidRDefault="5D00C9CD" w:rsidP="5D00C9CD">
      <w:pPr>
        <w:jc w:val="both"/>
        <w:rPr>
          <w:i/>
          <w:iCs/>
          <w:lang w:val="sr-Latn-RS"/>
        </w:rPr>
      </w:pPr>
      <w:r w:rsidRPr="5D00C9CD">
        <w:rPr>
          <w:lang w:val="sr-Latn-RS"/>
        </w:rPr>
        <w:t>Nakon prijave, administrator može, iz levog navigacaonog menija izabrati opciju za upravljanje turnirama</w:t>
      </w:r>
      <w:r w:rsidRPr="5D00C9CD">
        <w:rPr>
          <w:i/>
          <w:iCs/>
          <w:lang w:val="sr-Latn-RS"/>
        </w:rPr>
        <w:t xml:space="preserve">. </w:t>
      </w:r>
      <w:r w:rsidRPr="5D00C9CD">
        <w:rPr>
          <w:lang w:val="sr-Latn-RS"/>
        </w:rPr>
        <w:t xml:space="preserve">Odabirom ove opcije, prikazuje mu se spisak svih turnira sa mogućnostima da otkaže ili izmeni podatke o turniru ukoliko turnir nije počeo. Odabirom opcije </w:t>
      </w:r>
      <w:r w:rsidRPr="5D00C9CD">
        <w:rPr>
          <w:i/>
          <w:iCs/>
          <w:lang w:val="sr-Latn-RS"/>
        </w:rPr>
        <w:t xml:space="preserve">Kreiraj turnir </w:t>
      </w:r>
      <w:r w:rsidRPr="5D00C9CD">
        <w:rPr>
          <w:lang w:val="sr-Latn-RS"/>
        </w:rPr>
        <w:t xml:space="preserve">prikazuje mu se forma za unos podataka o turniru. Klikom na dugme </w:t>
      </w:r>
      <w:r w:rsidRPr="5D00C9CD">
        <w:rPr>
          <w:i/>
          <w:iCs/>
          <w:lang w:val="sr-Latn-RS"/>
        </w:rPr>
        <w:t xml:space="preserve">Kreiraj turnir, </w:t>
      </w:r>
      <w:r w:rsidRPr="5D00C9CD">
        <w:rPr>
          <w:lang w:val="sr-Latn-RS"/>
        </w:rPr>
        <w:t xml:space="preserve">ukoliko su datumi ispravni, kraira se turnir i administratoru se </w:t>
      </w:r>
      <w:r w:rsidRPr="5D00C9CD">
        <w:rPr>
          <w:lang w:val="sr-Latn-RS"/>
        </w:rPr>
        <w:lastRenderedPageBreak/>
        <w:t>prikazuje odgovarajuća poruka. Ukoliko datumi nisu ispravni, turnir neće biti kreiran i administrator se obaveštava odgovarajućom porukom.</w:t>
      </w:r>
    </w:p>
    <w:p w14:paraId="258C1CFD" w14:textId="3A90FF5B" w:rsidR="347F1873" w:rsidRDefault="5D00C9CD" w:rsidP="5D00C9CD">
      <w:pPr>
        <w:rPr>
          <w:b/>
          <w:bCs/>
          <w:lang w:val="sr-Latn-RS"/>
        </w:rPr>
      </w:pPr>
      <w:r w:rsidRPr="5D00C9CD">
        <w:rPr>
          <w:b/>
          <w:bCs/>
          <w:lang w:val="sr-Latn-RS"/>
        </w:rPr>
        <w:t>Glavni tok događaja:</w:t>
      </w:r>
    </w:p>
    <w:p w14:paraId="3D5E770F" w14:textId="56316392" w:rsidR="347F1873" w:rsidRDefault="5D00C9CD" w:rsidP="5D00C9CD">
      <w:pPr>
        <w:jc w:val="both"/>
        <w:rPr>
          <w:lang w:val="sr-Latn-RS"/>
        </w:rPr>
      </w:pPr>
      <w:r w:rsidRPr="5D00C9CD">
        <w:rPr>
          <w:lang w:val="sr-Latn-RS"/>
        </w:rPr>
        <w:t xml:space="preserve">Administrator pokreće administratorsku aplikaciju i prijavljuje se na sistem. U levom navigacionom meniju bira opciju za upravljanje turnirima, nakon čega mu se prikazuju svi turniri. Ukoliko želi da otkaže turnir bira opciju za otkazivanje turnira ukoliko turnir nije počeo. Ukoliko želi da izmeni podatke turnira bira opciju za ažuriranje turnira, nakon čega mu se prikazuju podaci koje može izmeniti. Klikom na dugme </w:t>
      </w:r>
      <w:r w:rsidRPr="5D00C9CD">
        <w:rPr>
          <w:i/>
          <w:iCs/>
          <w:lang w:val="sr-Latn-RS"/>
        </w:rPr>
        <w:t xml:space="preserve">Ažurirj turnir, </w:t>
      </w:r>
      <w:r w:rsidRPr="5D00C9CD">
        <w:rPr>
          <w:lang w:val="sr-Latn-RS"/>
        </w:rPr>
        <w:t xml:space="preserve">ukoliko su datumi i ostali podaci ispravni podaci o turniru se ažuriraju i administrator se obaveštava odgovarajućom porukom. Ukoliko želi da kreira novi turnir, bira opciju za kreiranje turnira, nakon čega mu se prikazuje forma za unos podataka o novom turniru. Klikom na dugme </w:t>
      </w:r>
      <w:r w:rsidRPr="5D00C9CD">
        <w:rPr>
          <w:i/>
          <w:iCs/>
          <w:lang w:val="sr-Latn-RS"/>
        </w:rPr>
        <w:t>Kreiraj turnir</w:t>
      </w:r>
      <w:r w:rsidRPr="5D00C9CD">
        <w:rPr>
          <w:lang w:val="sr-Latn-RS"/>
        </w:rPr>
        <w:t>, ukoliko su datumi i ostali podaci ispravni kreira se novi turnir, nakon čega se turnir prikazuje u spisku turnira i administrator se obaveštava odgovarajućom porukom. Ukoliko podaci nisu ispravni, novi turnir neće biti krairan i administrator se obaveštava odgovarajućom porukom.</w:t>
      </w:r>
    </w:p>
    <w:p w14:paraId="2C01DC71" w14:textId="2DEFAC18" w:rsidR="0C971167" w:rsidRDefault="5D00C9CD" w:rsidP="5D00C9CD">
      <w:pPr>
        <w:jc w:val="both"/>
        <w:rPr>
          <w:b/>
          <w:bCs/>
          <w:lang w:val="sr-Latn-RS"/>
        </w:rPr>
      </w:pPr>
      <w:r w:rsidRPr="5D00C9CD">
        <w:rPr>
          <w:b/>
          <w:bCs/>
          <w:lang w:val="sr-Latn-RS"/>
        </w:rPr>
        <w:t>Definisanje uslova:</w:t>
      </w:r>
    </w:p>
    <w:p w14:paraId="7700E962" w14:textId="2DEFAC18" w:rsidR="0C971167" w:rsidRDefault="5D00C9CD" w:rsidP="5D00C9CD">
      <w:pPr>
        <w:jc w:val="both"/>
        <w:rPr>
          <w:lang w:val="sr-Latn-RS"/>
        </w:rPr>
      </w:pPr>
      <w:r w:rsidRPr="5D00C9CD">
        <w:rPr>
          <w:lang w:val="sr-Latn-RS"/>
        </w:rPr>
        <w:t>Pred-uslov: Startovanje aplikacije</w:t>
      </w:r>
    </w:p>
    <w:p w14:paraId="36488EA0" w14:textId="2DEFAC18" w:rsidR="0C971167" w:rsidRDefault="5D00C9CD" w:rsidP="5D00C9CD">
      <w:pPr>
        <w:jc w:val="both"/>
        <w:rPr>
          <w:lang w:val="sr-Latn-RS"/>
        </w:rPr>
      </w:pPr>
      <w:r w:rsidRPr="5D00C9CD">
        <w:rPr>
          <w:lang w:val="sr-Latn-RS"/>
        </w:rPr>
        <w:t>Post-sulov: Regularnost baze podataka</w:t>
      </w:r>
    </w:p>
    <w:p w14:paraId="7D295F80" w14:textId="2DEFAC18" w:rsidR="0C971167" w:rsidRDefault="5D00C9CD" w:rsidP="5D00C9CD">
      <w:pPr>
        <w:jc w:val="both"/>
        <w:rPr>
          <w:b/>
          <w:bCs/>
          <w:lang w:val="sr-Latn-RS"/>
        </w:rPr>
      </w:pPr>
      <w:r w:rsidRPr="5D00C9CD">
        <w:rPr>
          <w:b/>
          <w:bCs/>
          <w:lang w:val="sr-Latn-RS"/>
        </w:rPr>
        <w:t>Alternativni tokovi događaja:</w:t>
      </w:r>
    </w:p>
    <w:p w14:paraId="72895B88" w14:textId="326DD1BF" w:rsidR="0C971167" w:rsidRDefault="5D00C9CD" w:rsidP="5D00C9CD">
      <w:pPr>
        <w:jc w:val="both"/>
        <w:rPr>
          <w:lang w:val="sr-Latn-RS"/>
        </w:rPr>
      </w:pPr>
      <w:r w:rsidRPr="5D00C9CD">
        <w:rPr>
          <w:lang w:val="sr-Latn-RS"/>
        </w:rPr>
        <w:t>Ukoliko datumi vezani za turnir nisu u odgovarajućem hronološkom redosledu, administrator dobija obaveštenje o tome i pruža mu se mogućnost unošenja novih datuma.</w:t>
      </w:r>
    </w:p>
    <w:p w14:paraId="217F3CF7" w14:textId="2DEFAC18" w:rsidR="0C971167" w:rsidRDefault="5D00C9CD" w:rsidP="5D00C9CD">
      <w:pPr>
        <w:jc w:val="both"/>
        <w:rPr>
          <w:b/>
          <w:bCs/>
          <w:lang w:val="sr-Latn-RS"/>
        </w:rPr>
      </w:pPr>
      <w:r w:rsidRPr="5D00C9CD">
        <w:rPr>
          <w:b/>
          <w:bCs/>
          <w:lang w:val="sr-Latn-RS"/>
        </w:rPr>
        <w:t>Zahtevi:</w:t>
      </w:r>
    </w:p>
    <w:p w14:paraId="58C1CB82" w14:textId="60E5E78A" w:rsidR="0C971167" w:rsidRDefault="5D00C9CD" w:rsidP="5D00C9CD">
      <w:pPr>
        <w:jc w:val="both"/>
        <w:rPr>
          <w:lang w:val="sr-Latn-RS"/>
        </w:rPr>
      </w:pPr>
      <w:r w:rsidRPr="5D00C9CD">
        <w:rPr>
          <w:lang w:val="sr-Latn-RS"/>
        </w:rPr>
        <w:t>Ukoliko se unesu neispravni podaci, potrebno je obavestiti administratora odgovarajućom porukom.</w:t>
      </w:r>
    </w:p>
    <w:p w14:paraId="41B000C7" w14:textId="62ED7E21" w:rsidR="0C971167" w:rsidRDefault="0C971167" w:rsidP="0C971167">
      <w:pPr>
        <w:rPr>
          <w:lang w:val="sr-Latn-RS"/>
        </w:rPr>
      </w:pPr>
    </w:p>
    <w:p w14:paraId="188832CC" w14:textId="77777777" w:rsidR="00FB7EBF" w:rsidRPr="00FB7EBF" w:rsidRDefault="00FB7EBF" w:rsidP="00FB7EBF">
      <w:pPr>
        <w:rPr>
          <w:lang w:val="sr-Latn-RS"/>
        </w:rPr>
      </w:pPr>
    </w:p>
    <w:p w14:paraId="1A0545C8" w14:textId="3BF41A94" w:rsidR="00375C10" w:rsidRDefault="5D00C9CD" w:rsidP="5D00C9CD">
      <w:pPr>
        <w:pStyle w:val="Heading4"/>
        <w:rPr>
          <w:lang w:val="sr-Latn-RS"/>
        </w:rPr>
      </w:pPr>
      <w:r w:rsidRPr="5D00C9CD">
        <w:rPr>
          <w:lang w:val="sr-Latn-RS"/>
        </w:rPr>
        <w:t>Slučaj korišćenja: Upravljanje igrama</w:t>
      </w:r>
    </w:p>
    <w:p w14:paraId="26F0D770" w14:textId="3BF41A94" w:rsidR="001964F1" w:rsidRDefault="001964F1" w:rsidP="001964F1">
      <w:pPr>
        <w:keepNext/>
      </w:pPr>
      <w:r>
        <w:rPr>
          <w:noProof/>
        </w:rPr>
        <w:drawing>
          <wp:inline distT="0" distB="0" distL="0" distR="0" wp14:anchorId="541B6909" wp14:editId="6C8B1820">
            <wp:extent cx="6162676" cy="3200615"/>
            <wp:effectExtent l="0" t="0" r="0" b="0"/>
            <wp:docPr id="5934137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0">
                      <a:extLst>
                        <a:ext uri="{28A0092B-C50C-407E-A947-70E740481C1C}">
                          <a14:useLocalDpi xmlns:a14="http://schemas.microsoft.com/office/drawing/2010/main" val="0"/>
                        </a:ext>
                      </a:extLst>
                    </a:blip>
                    <a:stretch>
                      <a:fillRect/>
                    </a:stretch>
                  </pic:blipFill>
                  <pic:spPr>
                    <a:xfrm>
                      <a:off x="0" y="0"/>
                      <a:ext cx="6162676" cy="3200615"/>
                    </a:xfrm>
                    <a:prstGeom prst="rect">
                      <a:avLst/>
                    </a:prstGeom>
                  </pic:spPr>
                </pic:pic>
              </a:graphicData>
            </a:graphic>
          </wp:inline>
        </w:drawing>
      </w:r>
    </w:p>
    <w:p w14:paraId="1545246C" w14:textId="3FA86C7A" w:rsidR="00D339DE" w:rsidRDefault="001964F1" w:rsidP="0032674D">
      <w:pPr>
        <w:pStyle w:val="Caption"/>
        <w:jc w:val="center"/>
      </w:pPr>
      <w:r>
        <w:t xml:space="preserve">Slika </w:t>
      </w:r>
      <w:r w:rsidR="00521A3E" w:rsidRPr="5D00C9CD">
        <w:fldChar w:fldCharType="begin"/>
      </w:r>
      <w:r w:rsidR="00521A3E">
        <w:rPr>
          <w:noProof/>
        </w:rPr>
        <w:instrText xml:space="preserve"> SEQ Slika \* ARABIC </w:instrText>
      </w:r>
      <w:r w:rsidR="00521A3E" w:rsidRPr="5D00C9CD">
        <w:rPr>
          <w:noProof/>
        </w:rPr>
        <w:fldChar w:fldCharType="separate"/>
      </w:r>
      <w:r w:rsidR="00173A38">
        <w:rPr>
          <w:noProof/>
        </w:rPr>
        <w:t>31</w:t>
      </w:r>
      <w:r w:rsidR="00521A3E" w:rsidRPr="5D00C9CD">
        <w:fldChar w:fldCharType="end"/>
      </w:r>
      <w:r>
        <w:t xml:space="preserve"> - Dijagram slučaja korišćenja: Upravljanje igrama</w:t>
      </w:r>
    </w:p>
    <w:p w14:paraId="330ECD6D" w14:textId="294B39A5" w:rsidR="000574B4" w:rsidRPr="000574B4" w:rsidRDefault="5D00C9CD" w:rsidP="5D00C9CD">
      <w:pPr>
        <w:rPr>
          <w:i/>
          <w:iCs/>
          <w:lang w:val="sr-Latn-RS"/>
        </w:rPr>
      </w:pPr>
      <w:r w:rsidRPr="5D00C9CD">
        <w:rPr>
          <w:lang w:val="sr-Latn-RS"/>
        </w:rPr>
        <w:lastRenderedPageBreak/>
        <w:t xml:space="preserve">Na Slici </w:t>
      </w:r>
      <w:r w:rsidR="00C027A6">
        <w:rPr>
          <w:lang w:val="sr-Latn-RS"/>
        </w:rPr>
        <w:t>3</w:t>
      </w:r>
      <w:r w:rsidRPr="5D00C9CD">
        <w:rPr>
          <w:lang w:val="sr-Latn-RS"/>
        </w:rPr>
        <w:t xml:space="preserve">1 prikazan je dijagram slučaja korišćenja administratorske aplikacije za slučaj korišćenja </w:t>
      </w:r>
      <w:r w:rsidRPr="5D00C9CD">
        <w:rPr>
          <w:i/>
          <w:iCs/>
          <w:lang w:val="sr-Latn-RS"/>
        </w:rPr>
        <w:t>upravljanje igrama.</w:t>
      </w:r>
    </w:p>
    <w:p w14:paraId="3A60C651" w14:textId="446AEB32" w:rsidR="0C971167" w:rsidRDefault="5D00C9CD" w:rsidP="5D00C9CD">
      <w:pPr>
        <w:rPr>
          <w:b/>
          <w:bCs/>
          <w:lang w:val="sr-Latn-RS"/>
        </w:rPr>
      </w:pPr>
      <w:r w:rsidRPr="5D00C9CD">
        <w:rPr>
          <w:b/>
          <w:bCs/>
          <w:lang w:val="sr-Latn-RS"/>
        </w:rPr>
        <w:t>Kraći opis:</w:t>
      </w:r>
    </w:p>
    <w:p w14:paraId="0C68238C" w14:textId="27559FF4" w:rsidR="0C971167" w:rsidRDefault="5D00C9CD" w:rsidP="5D00C9CD">
      <w:pPr>
        <w:rPr>
          <w:lang w:val="sr-Latn-RS"/>
        </w:rPr>
      </w:pPr>
      <w:r w:rsidRPr="5D00C9CD">
        <w:rPr>
          <w:lang w:val="sr-Latn-RS"/>
        </w:rPr>
        <w:t>Krairanje, izmena, brisanje i prikaz svih igara</w:t>
      </w:r>
    </w:p>
    <w:p w14:paraId="72AF8681" w14:textId="67B6FEBA" w:rsidR="0C971167" w:rsidRDefault="5D00C9CD" w:rsidP="5D00C9CD">
      <w:pPr>
        <w:rPr>
          <w:b/>
          <w:bCs/>
          <w:lang w:val="sr-Latn-RS"/>
        </w:rPr>
      </w:pPr>
      <w:r w:rsidRPr="5D00C9CD">
        <w:rPr>
          <w:b/>
          <w:bCs/>
          <w:lang w:val="sr-Latn-RS"/>
        </w:rPr>
        <w:t>Opis slučaja korišćenja:</w:t>
      </w:r>
    </w:p>
    <w:p w14:paraId="1A21E3A5" w14:textId="252479E0" w:rsidR="0C971167" w:rsidRDefault="5D00C9CD" w:rsidP="5D00C9CD">
      <w:pPr>
        <w:jc w:val="both"/>
        <w:rPr>
          <w:lang w:val="sr-Latn-RS"/>
        </w:rPr>
      </w:pPr>
      <w:r w:rsidRPr="5D00C9CD">
        <w:rPr>
          <w:lang w:val="sr-Latn-RS"/>
        </w:rPr>
        <w:t>Nakon prijave, administrator može, iz levog navigaciong menija izabrati opciju za upravljanje igrama. Odabirom ove opcije prikazuje mu se spisak svih igaram sa opcijama da obriše ili izmeni igru. Odabirom opcije za kreiranje nove igre, prikazuje se forma za unos podataka o novoj igri, nakon čega može krairati novu igru.</w:t>
      </w:r>
    </w:p>
    <w:p w14:paraId="4E6E9C55" w14:textId="3A90FF5B" w:rsidR="0C971167" w:rsidRDefault="5D00C9CD" w:rsidP="5D00C9CD">
      <w:pPr>
        <w:rPr>
          <w:b/>
          <w:bCs/>
          <w:lang w:val="sr-Latn-RS"/>
        </w:rPr>
      </w:pPr>
      <w:r w:rsidRPr="5D00C9CD">
        <w:rPr>
          <w:b/>
          <w:bCs/>
          <w:lang w:val="sr-Latn-RS"/>
        </w:rPr>
        <w:t>Glavni tok događaja:</w:t>
      </w:r>
    </w:p>
    <w:p w14:paraId="0B5ACD79" w14:textId="5C155435" w:rsidR="0C971167" w:rsidRDefault="5D00C9CD" w:rsidP="5D00C9CD">
      <w:pPr>
        <w:jc w:val="both"/>
        <w:rPr>
          <w:i/>
          <w:iCs/>
          <w:lang w:val="sr-Latn-RS"/>
        </w:rPr>
      </w:pPr>
      <w:r w:rsidRPr="5D00C9CD">
        <w:rPr>
          <w:lang w:val="sr-Latn-RS"/>
        </w:rPr>
        <w:t xml:space="preserve">Administrator pokreće administratorsku aplikaciju i prijavljuje se na sistem. U levom navigacionom meniju bira opciju za upravljanje igara. Ukoliko želi da obriše igru bira opciju za brisanje igre. Ukoliko želi da izmeni podatke o nekoj igri bira opciju za izmenu podataka o igri nakon čega mu se prikazuje forma sa podacima koje može izmeniti. Ukoliko želi da kreira novu igru bira opciju za kreiranje nove igre, nakon čega mu se prikazuje forma za unos podataka o novoj igri. Klikom na dugme </w:t>
      </w:r>
      <w:r w:rsidRPr="5D00C9CD">
        <w:rPr>
          <w:i/>
          <w:iCs/>
          <w:lang w:val="sr-Latn-RS"/>
        </w:rPr>
        <w:t xml:space="preserve">Krairaj igru </w:t>
      </w:r>
      <w:r w:rsidRPr="5D00C9CD">
        <w:rPr>
          <w:lang w:val="sr-Latn-RS"/>
        </w:rPr>
        <w:t>kraira se nova igra i administrator se obaveštava odgovarajućom porukom.</w:t>
      </w:r>
    </w:p>
    <w:p w14:paraId="444FC86D" w14:textId="2DEFAC18" w:rsidR="21CBFA54" w:rsidRDefault="5D00C9CD" w:rsidP="5D00C9CD">
      <w:pPr>
        <w:jc w:val="both"/>
        <w:rPr>
          <w:b/>
          <w:bCs/>
          <w:lang w:val="sr-Latn-RS"/>
        </w:rPr>
      </w:pPr>
      <w:r w:rsidRPr="5D00C9CD">
        <w:rPr>
          <w:b/>
          <w:bCs/>
          <w:lang w:val="sr-Latn-RS"/>
        </w:rPr>
        <w:t>Definisanje uslova:</w:t>
      </w:r>
    </w:p>
    <w:p w14:paraId="4916AB80" w14:textId="2DEFAC18" w:rsidR="21CBFA54" w:rsidRDefault="5D00C9CD" w:rsidP="5D00C9CD">
      <w:pPr>
        <w:jc w:val="both"/>
        <w:rPr>
          <w:lang w:val="sr-Latn-RS"/>
        </w:rPr>
      </w:pPr>
      <w:r w:rsidRPr="5D00C9CD">
        <w:rPr>
          <w:lang w:val="sr-Latn-RS"/>
        </w:rPr>
        <w:t>Pred-uslov: Startovanje aplikacije</w:t>
      </w:r>
    </w:p>
    <w:p w14:paraId="5377B9F2" w14:textId="2DEFAC18" w:rsidR="21CBFA54" w:rsidRDefault="5D00C9CD" w:rsidP="5D00C9CD">
      <w:pPr>
        <w:jc w:val="both"/>
        <w:rPr>
          <w:lang w:val="sr-Latn-RS"/>
        </w:rPr>
      </w:pPr>
      <w:r w:rsidRPr="5D00C9CD">
        <w:rPr>
          <w:lang w:val="sr-Latn-RS"/>
        </w:rPr>
        <w:t>Post-sulov: Regularnost baze podataka</w:t>
      </w:r>
    </w:p>
    <w:p w14:paraId="3BFC048A" w14:textId="2DEFAC18" w:rsidR="21CBFA54" w:rsidRDefault="5D00C9CD" w:rsidP="5D00C9CD">
      <w:pPr>
        <w:jc w:val="both"/>
        <w:rPr>
          <w:b/>
          <w:bCs/>
          <w:lang w:val="sr-Latn-RS"/>
        </w:rPr>
      </w:pPr>
      <w:r w:rsidRPr="5D00C9CD">
        <w:rPr>
          <w:b/>
          <w:bCs/>
          <w:lang w:val="sr-Latn-RS"/>
        </w:rPr>
        <w:t>Alternativni tokovi događaja:</w:t>
      </w:r>
    </w:p>
    <w:p w14:paraId="770A100D" w14:textId="74186751" w:rsidR="21CBFA54" w:rsidRDefault="5D00C9CD" w:rsidP="5D00C9CD">
      <w:pPr>
        <w:jc w:val="both"/>
        <w:rPr>
          <w:lang w:val="sr-Latn-RS"/>
        </w:rPr>
      </w:pPr>
      <w:r w:rsidRPr="5D00C9CD">
        <w:rPr>
          <w:lang w:val="sr-Latn-RS"/>
        </w:rPr>
        <w:t>Ukoliko administrator pokuša da kreira igru sa nazivom koji je zauzet, administrator dobija obaveštenje o tome i pruža mu se mogućnost unošenja novog naziva.</w:t>
      </w:r>
    </w:p>
    <w:p w14:paraId="68385CEF" w14:textId="2DEFAC18" w:rsidR="21CBFA54" w:rsidRDefault="5D00C9CD" w:rsidP="5D00C9CD">
      <w:pPr>
        <w:jc w:val="both"/>
        <w:rPr>
          <w:b/>
          <w:bCs/>
          <w:lang w:val="sr-Latn-RS"/>
        </w:rPr>
      </w:pPr>
      <w:r w:rsidRPr="5D00C9CD">
        <w:rPr>
          <w:b/>
          <w:bCs/>
          <w:lang w:val="sr-Latn-RS"/>
        </w:rPr>
        <w:t>Zahtevi:</w:t>
      </w:r>
    </w:p>
    <w:p w14:paraId="5A4DFAB4" w14:textId="2EDF7715" w:rsidR="0C971167" w:rsidRPr="00F33360" w:rsidRDefault="5D00C9CD" w:rsidP="5D00C9CD">
      <w:pPr>
        <w:jc w:val="both"/>
        <w:rPr>
          <w:lang w:val="sr-Latn-RS"/>
        </w:rPr>
      </w:pPr>
      <w:r w:rsidRPr="5D00C9CD">
        <w:rPr>
          <w:lang w:val="sr-Latn-RS"/>
        </w:rPr>
        <w:t>Ukoliko se unesu neispravni podaci, potrebno je obavestiti administratora odgovarajućom porukom.</w:t>
      </w:r>
    </w:p>
    <w:p w14:paraId="5752C513" w14:textId="215212DD" w:rsidR="00375C10" w:rsidRDefault="5D00C9CD" w:rsidP="5D00C9CD">
      <w:pPr>
        <w:pStyle w:val="Heading4"/>
        <w:rPr>
          <w:lang w:val="sr-Latn-RS"/>
        </w:rPr>
      </w:pPr>
      <w:r w:rsidRPr="5D00C9CD">
        <w:rPr>
          <w:lang w:val="sr-Latn-RS"/>
        </w:rPr>
        <w:t>Slučaj korišćenja: Upravljanje korisnicima</w:t>
      </w:r>
    </w:p>
    <w:p w14:paraId="05937082" w14:textId="77777777" w:rsidR="0092213E" w:rsidRDefault="003024A2" w:rsidP="0092213E">
      <w:pPr>
        <w:keepNext/>
      </w:pPr>
      <w:r>
        <w:rPr>
          <w:noProof/>
        </w:rPr>
        <w:drawing>
          <wp:inline distT="0" distB="0" distL="0" distR="0" wp14:anchorId="78A363CD" wp14:editId="554174E4">
            <wp:extent cx="6120130" cy="2847340"/>
            <wp:effectExtent l="0" t="0" r="0" b="0"/>
            <wp:docPr id="16528887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1">
                      <a:extLst>
                        <a:ext uri="{28A0092B-C50C-407E-A947-70E740481C1C}">
                          <a14:useLocalDpi xmlns:a14="http://schemas.microsoft.com/office/drawing/2010/main" val="0"/>
                        </a:ext>
                      </a:extLst>
                    </a:blip>
                    <a:stretch>
                      <a:fillRect/>
                    </a:stretch>
                  </pic:blipFill>
                  <pic:spPr>
                    <a:xfrm>
                      <a:off x="0" y="0"/>
                      <a:ext cx="6120130" cy="2847340"/>
                    </a:xfrm>
                    <a:prstGeom prst="rect">
                      <a:avLst/>
                    </a:prstGeom>
                  </pic:spPr>
                </pic:pic>
              </a:graphicData>
            </a:graphic>
          </wp:inline>
        </w:drawing>
      </w:r>
    </w:p>
    <w:p w14:paraId="79F082C2" w14:textId="1A9A9C1A" w:rsidR="0064449D" w:rsidRDefault="0092213E" w:rsidP="0092213E">
      <w:pPr>
        <w:pStyle w:val="Caption"/>
        <w:jc w:val="center"/>
      </w:pPr>
      <w:r>
        <w:t xml:space="preserve">Slika </w:t>
      </w:r>
      <w:r w:rsidR="00521A3E" w:rsidRPr="5D00C9CD">
        <w:fldChar w:fldCharType="begin"/>
      </w:r>
      <w:r w:rsidR="00521A3E">
        <w:rPr>
          <w:noProof/>
        </w:rPr>
        <w:instrText xml:space="preserve"> SEQ Slika \* ARABIC </w:instrText>
      </w:r>
      <w:r w:rsidR="00521A3E" w:rsidRPr="5D00C9CD">
        <w:rPr>
          <w:noProof/>
        </w:rPr>
        <w:fldChar w:fldCharType="separate"/>
      </w:r>
      <w:r w:rsidR="00173A38">
        <w:rPr>
          <w:noProof/>
        </w:rPr>
        <w:t>32</w:t>
      </w:r>
      <w:r w:rsidR="00521A3E" w:rsidRPr="5D00C9CD">
        <w:fldChar w:fldCharType="end"/>
      </w:r>
      <w:r>
        <w:t xml:space="preserve"> - Dijagram slučaja korišćenja: Upravljanje korisnicima</w:t>
      </w:r>
    </w:p>
    <w:p w14:paraId="44B97494" w14:textId="488C68DB" w:rsidR="0092213E" w:rsidRPr="006853C9" w:rsidRDefault="5D00C9CD" w:rsidP="5D00C9CD">
      <w:pPr>
        <w:rPr>
          <w:lang w:val="sr-Latn-RS"/>
        </w:rPr>
      </w:pPr>
      <w:r w:rsidRPr="5D00C9CD">
        <w:rPr>
          <w:lang w:val="sr-Latn-RS"/>
        </w:rPr>
        <w:lastRenderedPageBreak/>
        <w:t xml:space="preserve">Na Slici </w:t>
      </w:r>
      <w:r w:rsidR="001E7711">
        <w:rPr>
          <w:lang w:val="sr-Latn-RS"/>
        </w:rPr>
        <w:t>3</w:t>
      </w:r>
      <w:r w:rsidRPr="5D00C9CD">
        <w:rPr>
          <w:lang w:val="sr-Latn-RS"/>
        </w:rPr>
        <w:t xml:space="preserve">2 prikazan je dijagram slučaja korišćenja administratorske aplikacije za slučaj korišćenja </w:t>
      </w:r>
      <w:r w:rsidRPr="5D00C9CD">
        <w:rPr>
          <w:i/>
          <w:iCs/>
          <w:lang w:val="sr-Latn-RS"/>
        </w:rPr>
        <w:t>upravljanje korisnicima.</w:t>
      </w:r>
    </w:p>
    <w:p w14:paraId="074A95C2" w14:textId="446AEB32" w:rsidR="5D00C9CD" w:rsidRDefault="5D00C9CD" w:rsidP="5D00C9CD">
      <w:pPr>
        <w:rPr>
          <w:b/>
          <w:bCs/>
          <w:lang w:val="sr-Latn-RS"/>
        </w:rPr>
      </w:pPr>
      <w:r w:rsidRPr="5D00C9CD">
        <w:rPr>
          <w:b/>
          <w:bCs/>
          <w:lang w:val="sr-Latn-RS"/>
        </w:rPr>
        <w:t>Kraći opis:</w:t>
      </w:r>
    </w:p>
    <w:p w14:paraId="4C280D38" w14:textId="5DA08C82" w:rsidR="5D00C9CD" w:rsidRDefault="5D00C9CD" w:rsidP="5D00C9CD">
      <w:pPr>
        <w:rPr>
          <w:i/>
          <w:iCs/>
          <w:lang w:val="sr-Latn-RS"/>
        </w:rPr>
      </w:pPr>
      <w:r w:rsidRPr="5D00C9CD">
        <w:rPr>
          <w:lang w:val="sr-Latn-RS"/>
        </w:rPr>
        <w:t>Prikaz korisnika i zabrana igranja korisnicima</w:t>
      </w:r>
    </w:p>
    <w:p w14:paraId="50C1BF73" w14:textId="67B6FEBA" w:rsidR="5D00C9CD" w:rsidRDefault="5D00C9CD" w:rsidP="5D00C9CD">
      <w:pPr>
        <w:rPr>
          <w:b/>
          <w:bCs/>
          <w:lang w:val="sr-Latn-RS"/>
        </w:rPr>
      </w:pPr>
      <w:r w:rsidRPr="5D00C9CD">
        <w:rPr>
          <w:b/>
          <w:bCs/>
          <w:lang w:val="sr-Latn-RS"/>
        </w:rPr>
        <w:t>Opis slučaja korišćenja:</w:t>
      </w:r>
    </w:p>
    <w:p w14:paraId="7C949163" w14:textId="1F1661ED" w:rsidR="5D00C9CD" w:rsidRDefault="5D00C9CD" w:rsidP="5D00C9CD">
      <w:pPr>
        <w:jc w:val="both"/>
        <w:rPr>
          <w:lang w:val="sr-Latn-RS"/>
        </w:rPr>
      </w:pPr>
      <w:r w:rsidRPr="5D00C9CD">
        <w:rPr>
          <w:lang w:val="sr-Latn-RS"/>
        </w:rPr>
        <w:t>Nakon prijave, administrator može, iz levog navigaciong menija izabrati opciju za upravljanje korisnicima. Nakon odabira ove opcije prikazuje se spisak svih korisnika sa njihovim podacima i opcijama za zabranu igranja, odnosno za uklanjanje zabrane igrača koji imaju zabranu.</w:t>
      </w:r>
    </w:p>
    <w:p w14:paraId="6C30DB1B" w14:textId="3A90FF5B" w:rsidR="5D00C9CD" w:rsidRDefault="5D00C9CD" w:rsidP="5D00C9CD">
      <w:pPr>
        <w:rPr>
          <w:b/>
          <w:bCs/>
          <w:lang w:val="sr-Latn-RS"/>
        </w:rPr>
      </w:pPr>
      <w:r w:rsidRPr="5D00C9CD">
        <w:rPr>
          <w:b/>
          <w:bCs/>
          <w:lang w:val="sr-Latn-RS"/>
        </w:rPr>
        <w:t>Glavni tok događaja:</w:t>
      </w:r>
    </w:p>
    <w:p w14:paraId="59501F6D" w14:textId="0E57BFDC" w:rsidR="5D00C9CD" w:rsidRDefault="5D00C9CD" w:rsidP="5D00C9CD">
      <w:pPr>
        <w:jc w:val="both"/>
        <w:rPr>
          <w:lang w:val="sr-Latn-RS"/>
        </w:rPr>
      </w:pPr>
      <w:r w:rsidRPr="5D00C9CD">
        <w:rPr>
          <w:lang w:val="sr-Latn-RS"/>
        </w:rPr>
        <w:t>Administrator pokreće administratorsku aplikaciju i prijavljuje se na sistem. U levom navigacionom meniju bira opciju za upravljanje korisniicima. Biranjem opcije za zabranu igranja, korisniku se može dodeliti zabrana na određeni vremenski period koji administrator izabere. Ukoliko korisnik već ima zabranu, administrator može ukloniti zabranu.</w:t>
      </w:r>
    </w:p>
    <w:p w14:paraId="739E97E1" w14:textId="2DEFAC18" w:rsidR="5D00C9CD" w:rsidRDefault="5D00C9CD" w:rsidP="5D00C9CD">
      <w:pPr>
        <w:jc w:val="both"/>
        <w:rPr>
          <w:b/>
          <w:bCs/>
          <w:lang w:val="sr-Latn-RS"/>
        </w:rPr>
      </w:pPr>
      <w:r w:rsidRPr="5D00C9CD">
        <w:rPr>
          <w:b/>
          <w:bCs/>
          <w:lang w:val="sr-Latn-RS"/>
        </w:rPr>
        <w:t>Definisanje uslova:</w:t>
      </w:r>
    </w:p>
    <w:p w14:paraId="1839B457" w14:textId="2DEFAC18" w:rsidR="5D00C9CD" w:rsidRDefault="5D00C9CD" w:rsidP="5D00C9CD">
      <w:pPr>
        <w:jc w:val="both"/>
        <w:rPr>
          <w:lang w:val="sr-Latn-RS"/>
        </w:rPr>
      </w:pPr>
      <w:r w:rsidRPr="5D00C9CD">
        <w:rPr>
          <w:lang w:val="sr-Latn-RS"/>
        </w:rPr>
        <w:t>Pred-uslov: Startovanje aplikacije</w:t>
      </w:r>
    </w:p>
    <w:p w14:paraId="653B77A8" w14:textId="3AA36BB6" w:rsidR="5D00C9CD" w:rsidRDefault="5D00C9CD" w:rsidP="5D00C9CD">
      <w:pPr>
        <w:jc w:val="both"/>
        <w:rPr>
          <w:lang w:val="sr-Latn-RS"/>
        </w:rPr>
      </w:pPr>
      <w:r w:rsidRPr="5D00C9CD">
        <w:rPr>
          <w:lang w:val="sr-Latn-RS"/>
        </w:rPr>
        <w:t>Post-sulov: Regularnost baze podataka</w:t>
      </w:r>
    </w:p>
    <w:p w14:paraId="5EB4ACA6" w14:textId="2DEFAC18" w:rsidR="5D00C9CD" w:rsidRDefault="5D00C9CD" w:rsidP="5D00C9CD">
      <w:pPr>
        <w:jc w:val="both"/>
        <w:rPr>
          <w:b/>
          <w:bCs/>
          <w:lang w:val="sr-Latn-RS"/>
        </w:rPr>
      </w:pPr>
      <w:r w:rsidRPr="5D00C9CD">
        <w:rPr>
          <w:b/>
          <w:bCs/>
          <w:lang w:val="sr-Latn-RS"/>
        </w:rPr>
        <w:t>Alternativni tokovi događaja:</w:t>
      </w:r>
    </w:p>
    <w:p w14:paraId="7B3AF371" w14:textId="7354CF44" w:rsidR="5D00C9CD" w:rsidRDefault="5D00C9CD" w:rsidP="5D00C9CD">
      <w:pPr>
        <w:rPr>
          <w:lang w:val="sr-Latn-RS"/>
        </w:rPr>
      </w:pPr>
      <w:r w:rsidRPr="5D00C9CD">
        <w:rPr>
          <w:lang w:val="sr-Latn-RS"/>
        </w:rPr>
        <w:t>/</w:t>
      </w:r>
    </w:p>
    <w:p w14:paraId="7AC44B1B" w14:textId="2DEFAC18" w:rsidR="5D00C9CD" w:rsidRDefault="5D00C9CD" w:rsidP="5D00C9CD">
      <w:pPr>
        <w:jc w:val="both"/>
        <w:rPr>
          <w:b/>
          <w:bCs/>
          <w:lang w:val="sr-Latn-RS"/>
        </w:rPr>
      </w:pPr>
      <w:r w:rsidRPr="5D00C9CD">
        <w:rPr>
          <w:b/>
          <w:bCs/>
          <w:lang w:val="sr-Latn-RS"/>
        </w:rPr>
        <w:t>Zahtevi:</w:t>
      </w:r>
    </w:p>
    <w:p w14:paraId="68E35D7E" w14:textId="3E9F58C0" w:rsidR="5D00C9CD" w:rsidRDefault="5D00C9CD" w:rsidP="5D00C9CD">
      <w:pPr>
        <w:rPr>
          <w:lang w:val="sr-Latn-RS"/>
        </w:rPr>
      </w:pPr>
      <w:r w:rsidRPr="5D00C9CD">
        <w:rPr>
          <w:lang w:val="sr-Latn-RS"/>
        </w:rPr>
        <w:t>Potrebno je pitati administratora da li sigurno želi da ukloni zabranu korisniku.</w:t>
      </w:r>
    </w:p>
    <w:p w14:paraId="64DAEA49" w14:textId="304C3772" w:rsidR="006A12B0" w:rsidRDefault="5D00C9CD" w:rsidP="5D00C9CD">
      <w:pPr>
        <w:pStyle w:val="Heading4"/>
        <w:rPr>
          <w:lang w:val="sr-Latn-RS"/>
        </w:rPr>
      </w:pPr>
      <w:r w:rsidRPr="5D00C9CD">
        <w:rPr>
          <w:lang w:val="sr-Latn-RS"/>
        </w:rPr>
        <w:t>Slučaj korišćenja: Upravljanje administratorima</w:t>
      </w:r>
    </w:p>
    <w:p w14:paraId="57F778B7" w14:textId="77777777" w:rsidR="00491168" w:rsidRDefault="00491168" w:rsidP="00491168">
      <w:pPr>
        <w:keepNext/>
      </w:pPr>
      <w:r>
        <w:rPr>
          <w:noProof/>
        </w:rPr>
        <w:drawing>
          <wp:inline distT="0" distB="0" distL="0" distR="0" wp14:anchorId="74D00D75" wp14:editId="2D7A8905">
            <wp:extent cx="6102948" cy="3314700"/>
            <wp:effectExtent l="0" t="0" r="0" b="0"/>
            <wp:docPr id="8600929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2">
                      <a:extLst>
                        <a:ext uri="{28A0092B-C50C-407E-A947-70E740481C1C}">
                          <a14:useLocalDpi xmlns:a14="http://schemas.microsoft.com/office/drawing/2010/main" val="0"/>
                        </a:ext>
                      </a:extLst>
                    </a:blip>
                    <a:stretch>
                      <a:fillRect/>
                    </a:stretch>
                  </pic:blipFill>
                  <pic:spPr>
                    <a:xfrm>
                      <a:off x="0" y="0"/>
                      <a:ext cx="6102948" cy="3314700"/>
                    </a:xfrm>
                    <a:prstGeom prst="rect">
                      <a:avLst/>
                    </a:prstGeom>
                  </pic:spPr>
                </pic:pic>
              </a:graphicData>
            </a:graphic>
          </wp:inline>
        </w:drawing>
      </w:r>
    </w:p>
    <w:p w14:paraId="1F7784D8" w14:textId="63B2CC85" w:rsidR="003538A4" w:rsidRDefault="00491168" w:rsidP="00491168">
      <w:pPr>
        <w:pStyle w:val="Caption"/>
        <w:jc w:val="center"/>
      </w:pPr>
      <w:r>
        <w:t xml:space="preserve">Slika </w:t>
      </w:r>
      <w:r w:rsidR="00521A3E" w:rsidRPr="5D00C9CD">
        <w:fldChar w:fldCharType="begin"/>
      </w:r>
      <w:r w:rsidR="00521A3E">
        <w:rPr>
          <w:noProof/>
        </w:rPr>
        <w:instrText xml:space="preserve"> SEQ Slika \* ARABIC </w:instrText>
      </w:r>
      <w:r w:rsidR="00521A3E" w:rsidRPr="5D00C9CD">
        <w:rPr>
          <w:noProof/>
        </w:rPr>
        <w:fldChar w:fldCharType="separate"/>
      </w:r>
      <w:r w:rsidR="00173A38">
        <w:rPr>
          <w:noProof/>
        </w:rPr>
        <w:t>33</w:t>
      </w:r>
      <w:r w:rsidR="00521A3E" w:rsidRPr="5D00C9CD">
        <w:fldChar w:fldCharType="end"/>
      </w:r>
      <w:r>
        <w:t xml:space="preserve"> - Dijagram slučaja korišćenja: Upravljanje administratorima</w:t>
      </w:r>
    </w:p>
    <w:p w14:paraId="4B5E5779" w14:textId="7C00805B" w:rsidR="0049667D" w:rsidRDefault="5D00C9CD" w:rsidP="5D00C9CD">
      <w:pPr>
        <w:rPr>
          <w:lang w:val="sr-Latn-RS"/>
        </w:rPr>
      </w:pPr>
      <w:r w:rsidRPr="5D00C9CD">
        <w:rPr>
          <w:lang w:val="sr-Latn-RS"/>
        </w:rPr>
        <w:lastRenderedPageBreak/>
        <w:t xml:space="preserve">Na Slici </w:t>
      </w:r>
      <w:r w:rsidR="001E7711">
        <w:rPr>
          <w:lang w:val="sr-Latn-RS"/>
        </w:rPr>
        <w:t>3</w:t>
      </w:r>
      <w:r w:rsidRPr="5D00C9CD">
        <w:rPr>
          <w:lang w:val="sr-Latn-RS"/>
        </w:rPr>
        <w:t xml:space="preserve">3 prikazan je dijagram slučaja korišćenja administratorske aplikacije za slučaj korišćenja </w:t>
      </w:r>
      <w:r w:rsidRPr="5D00C9CD">
        <w:rPr>
          <w:i/>
          <w:iCs/>
          <w:lang w:val="sr-Latn-RS"/>
        </w:rPr>
        <w:t>upravljanje administratorima.</w:t>
      </w:r>
    </w:p>
    <w:p w14:paraId="35ACBDBC" w14:textId="446AEB32" w:rsidR="5D00C9CD" w:rsidRDefault="5D00C9CD" w:rsidP="5D00C9CD">
      <w:pPr>
        <w:rPr>
          <w:b/>
          <w:bCs/>
          <w:lang w:val="sr-Latn-RS"/>
        </w:rPr>
      </w:pPr>
      <w:r w:rsidRPr="5D00C9CD">
        <w:rPr>
          <w:b/>
          <w:bCs/>
          <w:lang w:val="sr-Latn-RS"/>
        </w:rPr>
        <w:t>Kraći opis:</w:t>
      </w:r>
    </w:p>
    <w:p w14:paraId="1669245F" w14:textId="75648D41" w:rsidR="5D00C9CD" w:rsidRDefault="5D00C9CD" w:rsidP="5D00C9CD">
      <w:pPr>
        <w:rPr>
          <w:i/>
          <w:iCs/>
          <w:lang w:val="sr-Latn-RS"/>
        </w:rPr>
      </w:pPr>
      <w:r w:rsidRPr="5D00C9CD">
        <w:rPr>
          <w:lang w:val="sr-Latn-RS"/>
        </w:rPr>
        <w:t>Prikaz, dodavanje i brisanje administratora</w:t>
      </w:r>
    </w:p>
    <w:p w14:paraId="6F327C4D" w14:textId="67B6FEBA" w:rsidR="5D00C9CD" w:rsidRDefault="5D00C9CD" w:rsidP="5D00C9CD">
      <w:pPr>
        <w:rPr>
          <w:b/>
          <w:bCs/>
          <w:lang w:val="sr-Latn-RS"/>
        </w:rPr>
      </w:pPr>
      <w:r w:rsidRPr="5D00C9CD">
        <w:rPr>
          <w:b/>
          <w:bCs/>
          <w:lang w:val="sr-Latn-RS"/>
        </w:rPr>
        <w:t>Opis slučaja korišćenja:</w:t>
      </w:r>
    </w:p>
    <w:p w14:paraId="3CA67406" w14:textId="11369E0C" w:rsidR="5D00C9CD" w:rsidRDefault="5D00C9CD" w:rsidP="5D00C9CD">
      <w:pPr>
        <w:jc w:val="both"/>
        <w:rPr>
          <w:lang w:val="sr-Latn-RS"/>
        </w:rPr>
      </w:pPr>
      <w:r w:rsidRPr="5D00C9CD">
        <w:rPr>
          <w:lang w:val="sr-Latn-RS"/>
        </w:rPr>
        <w:t>Nakon prijave, administrator može, iz levog navigaciong menija izabrati opciju za upravljanje administratorima. Nakon odabira ove opcije prikazuje se spisak svih administratora osim sistemskog administratora jer on ne može biti obrisan. Ukoliko je potrebno dodati novog administratora, potrebno je izabrati opciju za dodavanje administratora, nakon čega se prikazuje forma za unos podataka o novom administratoru. Ukoliko sistemski administrator želi da ukloni administratora bira opciju za brisanje administratora.</w:t>
      </w:r>
    </w:p>
    <w:p w14:paraId="6DCC23E0" w14:textId="3A90FF5B" w:rsidR="5D00C9CD" w:rsidRDefault="5D00C9CD" w:rsidP="5D00C9CD">
      <w:pPr>
        <w:rPr>
          <w:b/>
          <w:bCs/>
          <w:lang w:val="sr-Latn-RS"/>
        </w:rPr>
      </w:pPr>
      <w:r w:rsidRPr="5D00C9CD">
        <w:rPr>
          <w:b/>
          <w:bCs/>
          <w:lang w:val="sr-Latn-RS"/>
        </w:rPr>
        <w:t>Glavni tok događaja:</w:t>
      </w:r>
    </w:p>
    <w:p w14:paraId="4D7DCEDB" w14:textId="64101027" w:rsidR="5D00C9CD" w:rsidRDefault="5D00C9CD" w:rsidP="5D00C9CD">
      <w:pPr>
        <w:jc w:val="both"/>
        <w:rPr>
          <w:lang w:val="sr-Latn-RS"/>
        </w:rPr>
      </w:pPr>
      <w:r w:rsidRPr="5D00C9CD">
        <w:rPr>
          <w:lang w:val="sr-Latn-RS"/>
        </w:rPr>
        <w:t>Administrator pokreće administratorsku aplikaciju i prijavljuje se na sistem. U levom navigacionom meniju bira opciju za upravljanje administratorima. Biranjem opcije za dodavanje administratora, prikazuje se forma koji je potrebno ispuniti podacima i dodati novog administratora. Ukoliko je prijavljen administrator sistemski, može ukloniti administratora biranjem opcije za brisanje administratora.</w:t>
      </w:r>
    </w:p>
    <w:p w14:paraId="0D1B52A8" w14:textId="2DEFAC18" w:rsidR="5D00C9CD" w:rsidRDefault="5D00C9CD" w:rsidP="5D00C9CD">
      <w:pPr>
        <w:jc w:val="both"/>
        <w:rPr>
          <w:b/>
          <w:bCs/>
          <w:lang w:val="sr-Latn-RS"/>
        </w:rPr>
      </w:pPr>
      <w:r w:rsidRPr="5D00C9CD">
        <w:rPr>
          <w:b/>
          <w:bCs/>
          <w:lang w:val="sr-Latn-RS"/>
        </w:rPr>
        <w:t>Definisanje uslova:</w:t>
      </w:r>
    </w:p>
    <w:p w14:paraId="4D91DE4F" w14:textId="2DEFAC18" w:rsidR="5D00C9CD" w:rsidRDefault="5D00C9CD" w:rsidP="5D00C9CD">
      <w:pPr>
        <w:jc w:val="both"/>
        <w:rPr>
          <w:lang w:val="sr-Latn-RS"/>
        </w:rPr>
      </w:pPr>
      <w:r w:rsidRPr="5D00C9CD">
        <w:rPr>
          <w:lang w:val="sr-Latn-RS"/>
        </w:rPr>
        <w:t>Pred-uslov: Startovanje aplikacije</w:t>
      </w:r>
    </w:p>
    <w:p w14:paraId="0231C65B" w14:textId="3AA36BB6" w:rsidR="5D00C9CD" w:rsidRDefault="5D00C9CD" w:rsidP="5D00C9CD">
      <w:pPr>
        <w:jc w:val="both"/>
        <w:rPr>
          <w:lang w:val="sr-Latn-RS"/>
        </w:rPr>
      </w:pPr>
      <w:r w:rsidRPr="5D00C9CD">
        <w:rPr>
          <w:lang w:val="sr-Latn-RS"/>
        </w:rPr>
        <w:t>Post-sulov: Regularnost baze podataka</w:t>
      </w:r>
    </w:p>
    <w:p w14:paraId="74B4B062" w14:textId="2DEFAC18" w:rsidR="5D00C9CD" w:rsidRDefault="5D00C9CD" w:rsidP="5D00C9CD">
      <w:pPr>
        <w:jc w:val="both"/>
        <w:rPr>
          <w:b/>
          <w:bCs/>
          <w:lang w:val="sr-Latn-RS"/>
        </w:rPr>
      </w:pPr>
      <w:r w:rsidRPr="5D00C9CD">
        <w:rPr>
          <w:b/>
          <w:bCs/>
          <w:lang w:val="sr-Latn-RS"/>
        </w:rPr>
        <w:t>Alternativni tokovi događaja:</w:t>
      </w:r>
    </w:p>
    <w:p w14:paraId="7129285F" w14:textId="7354CF44" w:rsidR="5D00C9CD" w:rsidRDefault="5D00C9CD" w:rsidP="5D00C9CD">
      <w:pPr>
        <w:rPr>
          <w:lang w:val="sr-Latn-RS"/>
        </w:rPr>
      </w:pPr>
      <w:r w:rsidRPr="5D00C9CD">
        <w:rPr>
          <w:lang w:val="sr-Latn-RS"/>
        </w:rPr>
        <w:t>/</w:t>
      </w:r>
    </w:p>
    <w:p w14:paraId="1EF10762" w14:textId="2DEFAC18" w:rsidR="5D00C9CD" w:rsidRDefault="5D00C9CD" w:rsidP="5D00C9CD">
      <w:pPr>
        <w:jc w:val="both"/>
        <w:rPr>
          <w:b/>
          <w:bCs/>
          <w:lang w:val="sr-Latn-RS"/>
        </w:rPr>
      </w:pPr>
      <w:r w:rsidRPr="5D00C9CD">
        <w:rPr>
          <w:b/>
          <w:bCs/>
          <w:lang w:val="sr-Latn-RS"/>
        </w:rPr>
        <w:t>Zahtevi:</w:t>
      </w:r>
    </w:p>
    <w:p w14:paraId="536055B9" w14:textId="1FBDB87A" w:rsidR="5D00C9CD" w:rsidRDefault="5D00C9CD" w:rsidP="000578A1">
      <w:pPr>
        <w:rPr>
          <w:lang w:val="sr-Latn-RS"/>
        </w:rPr>
      </w:pPr>
      <w:r w:rsidRPr="5D00C9CD">
        <w:rPr>
          <w:lang w:val="sr-Latn-RS"/>
        </w:rPr>
        <w:t>Potrebno je pitati sistemskog administratora da li sigurno želi da ukloni administratora.</w:t>
      </w:r>
    </w:p>
    <w:p w14:paraId="0A3210AE" w14:textId="6714FA76" w:rsidR="00A05A5A" w:rsidRDefault="5D00C9CD" w:rsidP="5D00C9CD">
      <w:pPr>
        <w:pStyle w:val="Heading2"/>
        <w:rPr>
          <w:lang w:val="sr-Latn-RS"/>
        </w:rPr>
      </w:pPr>
      <w:bookmarkStart w:id="247" w:name="_Toc516860520"/>
      <w:bookmarkStart w:id="248" w:name="_Toc516860583"/>
      <w:bookmarkStart w:id="249" w:name="_Toc516867541"/>
      <w:bookmarkStart w:id="250" w:name="_Toc516870430"/>
      <w:bookmarkStart w:id="251" w:name="_Toc516870611"/>
      <w:bookmarkStart w:id="252" w:name="_Toc516873742"/>
      <w:r w:rsidRPr="5D00C9CD">
        <w:rPr>
          <w:lang w:val="sr-Latn-RS"/>
        </w:rPr>
        <w:lastRenderedPageBreak/>
        <w:t>Dijagrami sekvenci</w:t>
      </w:r>
      <w:bookmarkEnd w:id="247"/>
      <w:bookmarkEnd w:id="248"/>
      <w:bookmarkEnd w:id="249"/>
      <w:bookmarkEnd w:id="250"/>
      <w:bookmarkEnd w:id="251"/>
      <w:bookmarkEnd w:id="252"/>
    </w:p>
    <w:p w14:paraId="2AD97C20" w14:textId="722650C5" w:rsidR="006D3C9C" w:rsidRDefault="5D00C9CD" w:rsidP="5D00C9CD">
      <w:pPr>
        <w:pStyle w:val="Heading3"/>
        <w:rPr>
          <w:lang w:val="sr-Latn-RS"/>
        </w:rPr>
      </w:pPr>
      <w:bookmarkStart w:id="253" w:name="_Toc516860521"/>
      <w:bookmarkStart w:id="254" w:name="_Toc516860584"/>
      <w:bookmarkStart w:id="255" w:name="_Toc516867542"/>
      <w:bookmarkStart w:id="256" w:name="_Toc516870431"/>
      <w:bookmarkStart w:id="257" w:name="_Toc516870612"/>
      <w:bookmarkStart w:id="258" w:name="_Toc516873743"/>
      <w:r w:rsidRPr="5D00C9CD">
        <w:rPr>
          <w:lang w:val="sr-Latn-RS"/>
        </w:rPr>
        <w:t xml:space="preserve">Korisnička aplikacija: </w:t>
      </w:r>
      <w:bookmarkEnd w:id="253"/>
      <w:bookmarkEnd w:id="254"/>
      <w:bookmarkEnd w:id="255"/>
      <w:r w:rsidR="001E227F">
        <w:rPr>
          <w:lang w:val="sr-Latn-RS"/>
        </w:rPr>
        <w:t>Dodavanje bota</w:t>
      </w:r>
      <w:bookmarkEnd w:id="256"/>
      <w:bookmarkEnd w:id="257"/>
      <w:bookmarkEnd w:id="258"/>
    </w:p>
    <w:p w14:paraId="3B8BB30D" w14:textId="05CE8304" w:rsidR="001E227F" w:rsidRDefault="002476BE" w:rsidP="001E227F">
      <w:pPr>
        <w:keepNext/>
      </w:pPr>
      <w:r>
        <w:rPr>
          <w:noProof/>
        </w:rPr>
        <w:drawing>
          <wp:inline distT="0" distB="0" distL="0" distR="0" wp14:anchorId="5E84EAAC" wp14:editId="5BD2DD36">
            <wp:extent cx="6120130" cy="54933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equenceDodavanjeBota.jpg"/>
                    <pic:cNvPicPr/>
                  </pic:nvPicPr>
                  <pic:blipFill>
                    <a:blip r:embed="rId63">
                      <a:extLst>
                        <a:ext uri="{28A0092B-C50C-407E-A947-70E740481C1C}">
                          <a14:useLocalDpi xmlns:a14="http://schemas.microsoft.com/office/drawing/2010/main" val="0"/>
                        </a:ext>
                      </a:extLst>
                    </a:blip>
                    <a:stretch>
                      <a:fillRect/>
                    </a:stretch>
                  </pic:blipFill>
                  <pic:spPr>
                    <a:xfrm>
                      <a:off x="0" y="0"/>
                      <a:ext cx="6120130" cy="5493385"/>
                    </a:xfrm>
                    <a:prstGeom prst="rect">
                      <a:avLst/>
                    </a:prstGeom>
                  </pic:spPr>
                </pic:pic>
              </a:graphicData>
            </a:graphic>
          </wp:inline>
        </w:drawing>
      </w:r>
    </w:p>
    <w:p w14:paraId="611B0859" w14:textId="63DC5A9C" w:rsidR="001E227F" w:rsidRPr="001E227F" w:rsidRDefault="001E227F" w:rsidP="001E227F">
      <w:pPr>
        <w:pStyle w:val="Caption"/>
        <w:jc w:val="center"/>
        <w:rPr>
          <w:lang w:val="sr-Latn-RS"/>
        </w:rPr>
      </w:pPr>
      <w:r>
        <w:t xml:space="preserve">Slika </w:t>
      </w:r>
      <w:fldSimple w:instr=" SEQ Slika \* ARABIC ">
        <w:r w:rsidR="00173A38">
          <w:rPr>
            <w:noProof/>
          </w:rPr>
          <w:t>34</w:t>
        </w:r>
      </w:fldSimple>
      <w:r w:rsidR="002E0FAB">
        <w:t xml:space="preserve"> </w:t>
      </w:r>
      <w:r>
        <w:t>- Dijagram sekvenci: Dodavanje bota</w:t>
      </w:r>
    </w:p>
    <w:p w14:paraId="1E02A21D" w14:textId="7E8A6E5E" w:rsidR="006C7D05" w:rsidRPr="006C7D05" w:rsidRDefault="002E0FAB" w:rsidP="0087436E">
      <w:pPr>
        <w:jc w:val="both"/>
        <w:rPr>
          <w:lang w:val="sr-Latn-RS"/>
        </w:rPr>
      </w:pPr>
      <w:bookmarkStart w:id="259" w:name="_Toc516869187"/>
      <w:r>
        <w:rPr>
          <w:lang w:val="sr-Latn-RS"/>
        </w:rPr>
        <w:t>N</w:t>
      </w:r>
      <w:bookmarkEnd w:id="259"/>
      <w:r>
        <w:rPr>
          <w:lang w:val="sr-Latn-RS"/>
        </w:rPr>
        <w:t>a</w:t>
      </w:r>
      <w:r w:rsidR="00FF24BD">
        <w:rPr>
          <w:lang w:val="sr-Latn-RS"/>
        </w:rPr>
        <w:t xml:space="preserve"> slici iznad prikazan je dijagram sekvenci koji opisuje dodavanje bota. Korisnik može dodati bota ukoliko se nalazi na strani za upravljanje botovima, prilikom prijav</w:t>
      </w:r>
      <w:r w:rsidR="00C94045">
        <w:rPr>
          <w:lang w:val="sr-Latn-RS"/>
        </w:rPr>
        <w:t xml:space="preserve">e na turnir, </w:t>
      </w:r>
      <w:r w:rsidR="002C35AB">
        <w:rPr>
          <w:lang w:val="sr-Latn-RS"/>
        </w:rPr>
        <w:t xml:space="preserve">prilikom kreiranja tima, </w:t>
      </w:r>
      <w:r w:rsidR="00C94045">
        <w:rPr>
          <w:lang w:val="sr-Latn-RS"/>
        </w:rPr>
        <w:t>ili prilikom pregledanja igara</w:t>
      </w:r>
      <w:r w:rsidR="002C35AB">
        <w:rPr>
          <w:lang w:val="sr-Latn-RS"/>
        </w:rPr>
        <w:t xml:space="preserve">. </w:t>
      </w:r>
      <w:r w:rsidR="00F66189">
        <w:rPr>
          <w:lang w:val="sr-Latn-RS"/>
        </w:rPr>
        <w:t xml:space="preserve">Prilikom dodavanja bota, </w:t>
      </w:r>
      <w:r w:rsidR="00BA492B">
        <w:rPr>
          <w:lang w:val="sr-Latn-RS"/>
        </w:rPr>
        <w:t xml:space="preserve">definiše se naziv bota i igra za koju je napravljen, i šalje se sam fajl koji predstavlja bota. Ukoliko korisnik već ima bota sa istim nazivom, </w:t>
      </w:r>
      <w:r w:rsidR="006C7D05">
        <w:rPr>
          <w:lang w:val="sr-Latn-RS"/>
        </w:rPr>
        <w:t>obaveštava se o tome. Ukoliko nema, bot se dodaje u bazu, fajl se čuva, a korisnik biva obavešten o tome.</w:t>
      </w:r>
    </w:p>
    <w:p w14:paraId="1E8562DA" w14:textId="0E491606" w:rsidR="006D3C9C" w:rsidRDefault="5D00C9CD" w:rsidP="5D00C9CD">
      <w:pPr>
        <w:pStyle w:val="Heading3"/>
        <w:rPr>
          <w:lang w:val="sr-Latn-RS"/>
        </w:rPr>
      </w:pPr>
      <w:bookmarkStart w:id="260" w:name="_Toc516860523"/>
      <w:bookmarkStart w:id="261" w:name="_Toc516860586"/>
      <w:bookmarkStart w:id="262" w:name="_Toc516867544"/>
      <w:bookmarkStart w:id="263" w:name="_Toc516870432"/>
      <w:bookmarkStart w:id="264" w:name="_Toc516870613"/>
      <w:bookmarkStart w:id="265" w:name="_Toc516873744"/>
      <w:r w:rsidRPr="5D00C9CD">
        <w:rPr>
          <w:lang w:val="sr-Latn-RS"/>
        </w:rPr>
        <w:lastRenderedPageBreak/>
        <w:t>Administratorska aplikacija: Upravljanje turnirima</w:t>
      </w:r>
      <w:bookmarkEnd w:id="260"/>
      <w:bookmarkEnd w:id="261"/>
      <w:bookmarkEnd w:id="262"/>
      <w:bookmarkEnd w:id="263"/>
      <w:bookmarkEnd w:id="264"/>
      <w:bookmarkEnd w:id="265"/>
    </w:p>
    <w:p w14:paraId="794E5527" w14:textId="77777777" w:rsidR="006B1B17" w:rsidRDefault="00BA492B" w:rsidP="006B1B17">
      <w:pPr>
        <w:keepNext/>
      </w:pPr>
      <w:r>
        <w:rPr>
          <w:noProof/>
          <w:lang w:val="sr-Latn-RS"/>
        </w:rPr>
        <w:drawing>
          <wp:inline distT="0" distB="0" distL="0" distR="0" wp14:anchorId="0D8240A4" wp14:editId="5C2F02E9">
            <wp:extent cx="6089072" cy="6761137"/>
            <wp:effectExtent l="0" t="0" r="698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uenceUpravljanjeTurnirima.png"/>
                    <pic:cNvPicPr/>
                  </pic:nvPicPr>
                  <pic:blipFill>
                    <a:blip r:embed="rId64">
                      <a:extLst>
                        <a:ext uri="{28A0092B-C50C-407E-A947-70E740481C1C}">
                          <a14:useLocalDpi xmlns:a14="http://schemas.microsoft.com/office/drawing/2010/main" val="0"/>
                        </a:ext>
                      </a:extLst>
                    </a:blip>
                    <a:stretch>
                      <a:fillRect/>
                    </a:stretch>
                  </pic:blipFill>
                  <pic:spPr>
                    <a:xfrm>
                      <a:off x="0" y="0"/>
                      <a:ext cx="6090844" cy="6763105"/>
                    </a:xfrm>
                    <a:prstGeom prst="rect">
                      <a:avLst/>
                    </a:prstGeom>
                  </pic:spPr>
                </pic:pic>
              </a:graphicData>
            </a:graphic>
          </wp:inline>
        </w:drawing>
      </w:r>
    </w:p>
    <w:p w14:paraId="24DE9C74" w14:textId="2336D378" w:rsidR="00F84AE8" w:rsidRDefault="006B1B17" w:rsidP="006B1B17">
      <w:pPr>
        <w:pStyle w:val="Caption"/>
        <w:jc w:val="center"/>
      </w:pPr>
      <w:r>
        <w:t xml:space="preserve">Slika </w:t>
      </w:r>
      <w:fldSimple w:instr=" SEQ Slika \* ARABIC ">
        <w:r w:rsidR="00173A38">
          <w:rPr>
            <w:noProof/>
          </w:rPr>
          <w:t>35</w:t>
        </w:r>
      </w:fldSimple>
      <w:r>
        <w:t xml:space="preserve"> - Dijagram sekvenci: Upravljanje turnirima</w:t>
      </w:r>
    </w:p>
    <w:p w14:paraId="784625F7" w14:textId="42CC30B3" w:rsidR="006C6AED" w:rsidRDefault="006C7D05" w:rsidP="0087436E">
      <w:pPr>
        <w:jc w:val="both"/>
      </w:pPr>
      <w:r>
        <w:t>Na stranici za upravljanje turnir</w:t>
      </w:r>
      <w:r w:rsidR="00BE2B34">
        <w:t xml:space="preserve">ima, korisnik može da doda novi turnir i pregleda postojeće turnire, kao i da otkaže ili promeni neki od postojećih turnira. Na slici iznad prikazan </w:t>
      </w:r>
      <w:proofErr w:type="gramStart"/>
      <w:r w:rsidR="00BE2B34">
        <w:t>je  dijagram</w:t>
      </w:r>
      <w:proofErr w:type="gramEnd"/>
      <w:r w:rsidR="00BE2B34">
        <w:t xml:space="preserve"> sekvenci koji opisuje pregled, dodavanje, otkazivanje i ažuriranje turnira. </w:t>
      </w:r>
    </w:p>
    <w:p w14:paraId="2E751560" w14:textId="0AAF6826" w:rsidR="00BE2B34" w:rsidRPr="006C6AED" w:rsidRDefault="00BE2B34" w:rsidP="0087436E">
      <w:pPr>
        <w:jc w:val="both"/>
      </w:pPr>
      <w:r>
        <w:t xml:space="preserve">Prilikom ažuriranja turnira, poziva se funkcija koja otvara dijalog sa formom za ažuriranje. </w:t>
      </w:r>
      <w:r w:rsidR="00AA1613">
        <w:t>Prilikom ažuriranja, servisu se šalju svi podaci o turniru.</w:t>
      </w:r>
    </w:p>
    <w:p w14:paraId="22F8169D" w14:textId="32FBD9DF" w:rsidR="005D4EEA" w:rsidRDefault="5D00C9CD" w:rsidP="5D00C9CD">
      <w:pPr>
        <w:pStyle w:val="Heading1"/>
        <w:rPr>
          <w:lang w:val="sr-Latn-RS"/>
        </w:rPr>
      </w:pPr>
      <w:bookmarkStart w:id="266" w:name="_Toc516860525"/>
      <w:bookmarkStart w:id="267" w:name="_Toc516860588"/>
      <w:bookmarkStart w:id="268" w:name="_Toc516867546"/>
      <w:bookmarkStart w:id="269" w:name="_Toc516870433"/>
      <w:bookmarkStart w:id="270" w:name="_Toc516870434"/>
      <w:bookmarkStart w:id="271" w:name="_Toc516870614"/>
      <w:bookmarkStart w:id="272" w:name="_Toc516873745"/>
      <w:r w:rsidRPr="5D00C9CD">
        <w:rPr>
          <w:lang w:val="sr-Latn-RS"/>
        </w:rPr>
        <w:lastRenderedPageBreak/>
        <w:t>D</w:t>
      </w:r>
      <w:bookmarkEnd w:id="269"/>
      <w:r w:rsidRPr="5D00C9CD">
        <w:rPr>
          <w:lang w:val="sr-Latn-RS"/>
        </w:rPr>
        <w:t>izajn korisničkog interfejsa</w:t>
      </w:r>
      <w:bookmarkEnd w:id="266"/>
      <w:bookmarkEnd w:id="267"/>
      <w:bookmarkEnd w:id="268"/>
      <w:bookmarkEnd w:id="270"/>
      <w:bookmarkEnd w:id="271"/>
      <w:bookmarkEnd w:id="272"/>
    </w:p>
    <w:p w14:paraId="02E2095F" w14:textId="79975F8C" w:rsidR="007D776F" w:rsidRDefault="5D00C9CD" w:rsidP="5D00C9CD">
      <w:pPr>
        <w:pStyle w:val="Heading2"/>
        <w:rPr>
          <w:lang w:val="sr-Latn-RS"/>
        </w:rPr>
      </w:pPr>
      <w:bookmarkStart w:id="273" w:name="_Toc516860526"/>
      <w:bookmarkStart w:id="274" w:name="_Toc516860589"/>
      <w:bookmarkStart w:id="275" w:name="_Toc516867547"/>
      <w:bookmarkStart w:id="276" w:name="_Toc516870435"/>
      <w:bookmarkStart w:id="277" w:name="_Toc516870615"/>
      <w:bookmarkStart w:id="278" w:name="_Toc516873746"/>
      <w:r w:rsidRPr="5D00C9CD">
        <w:rPr>
          <w:lang w:val="sr-Latn-RS"/>
        </w:rPr>
        <w:t>Slike korisničke aplikacije</w:t>
      </w:r>
      <w:bookmarkEnd w:id="273"/>
      <w:bookmarkEnd w:id="274"/>
      <w:bookmarkEnd w:id="275"/>
      <w:bookmarkEnd w:id="276"/>
      <w:bookmarkEnd w:id="277"/>
      <w:bookmarkEnd w:id="278"/>
    </w:p>
    <w:p w14:paraId="3F39663C" w14:textId="054637C7" w:rsidR="007B61B7" w:rsidRPr="007B61B7" w:rsidRDefault="5D00C9CD" w:rsidP="5D00C9CD">
      <w:pPr>
        <w:pStyle w:val="Heading3"/>
        <w:rPr>
          <w:lang w:val="sr-Latn-RS"/>
        </w:rPr>
      </w:pPr>
      <w:bookmarkStart w:id="279" w:name="_Toc516860527"/>
      <w:bookmarkStart w:id="280" w:name="_Toc516860590"/>
      <w:bookmarkStart w:id="281" w:name="_Toc516867548"/>
      <w:bookmarkStart w:id="282" w:name="_Toc516870436"/>
      <w:bookmarkStart w:id="283" w:name="_Toc516870616"/>
      <w:bookmarkStart w:id="284" w:name="_Toc516873747"/>
      <w:r w:rsidRPr="5D00C9CD">
        <w:rPr>
          <w:lang w:val="sr-Latn-RS"/>
        </w:rPr>
        <w:t>Početna strana</w:t>
      </w:r>
      <w:bookmarkEnd w:id="279"/>
      <w:bookmarkEnd w:id="280"/>
      <w:bookmarkEnd w:id="281"/>
      <w:bookmarkEnd w:id="282"/>
      <w:bookmarkEnd w:id="283"/>
      <w:bookmarkEnd w:id="284"/>
    </w:p>
    <w:p w14:paraId="3B53D21D" w14:textId="59F9451A" w:rsidR="00454125" w:rsidRDefault="005172AA" w:rsidP="00454125">
      <w:pPr>
        <w:keepNext/>
      </w:pPr>
      <w:r>
        <w:rPr>
          <w:noProof/>
        </w:rPr>
        <w:drawing>
          <wp:inline distT="0" distB="0" distL="0" distR="0" wp14:anchorId="4ADCE125" wp14:editId="35ED8A36">
            <wp:extent cx="6120130" cy="3094355"/>
            <wp:effectExtent l="0" t="0" r="0" b="0"/>
            <wp:docPr id="2886605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20130" cy="3094355"/>
                    </a:xfrm>
                    <a:prstGeom prst="rect">
                      <a:avLst/>
                    </a:prstGeom>
                  </pic:spPr>
                </pic:pic>
              </a:graphicData>
            </a:graphic>
          </wp:inline>
        </w:drawing>
      </w:r>
    </w:p>
    <w:p w14:paraId="44241C10" w14:textId="1589DF52" w:rsidR="007D776F" w:rsidRDefault="00454125" w:rsidP="00454125">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36</w:t>
      </w:r>
      <w:r w:rsidR="00930258" w:rsidRPr="5D00C9CD">
        <w:fldChar w:fldCharType="end"/>
      </w:r>
      <w:r>
        <w:t>. Početna strana kada korisnik nije prijavljen</w:t>
      </w:r>
    </w:p>
    <w:p w14:paraId="7A5D2041" w14:textId="77777777" w:rsidR="00886D56" w:rsidRPr="001D1600" w:rsidRDefault="5D00C9CD" w:rsidP="00886D56">
      <w:pPr>
        <w:jc w:val="both"/>
      </w:pPr>
      <w:r>
        <w:t>Na slici iznad, prikazana je početna strana sa otvorenim levim navigacionim menijem, dostupna gostima aplikacije.</w:t>
      </w:r>
    </w:p>
    <w:p w14:paraId="61AB5FE9" w14:textId="6327790D" w:rsidR="00886D56" w:rsidRDefault="5D00C9CD" w:rsidP="00886D56">
      <w:pPr>
        <w:pStyle w:val="ListParagraph"/>
        <w:numPr>
          <w:ilvl w:val="0"/>
          <w:numId w:val="25"/>
        </w:numPr>
        <w:spacing w:line="264" w:lineRule="auto"/>
        <w:jc w:val="both"/>
      </w:pPr>
      <w:r>
        <w:t>Vrh sajta – zaglavlje, zauzima logo sajta, opcije za zatvaranje/otvaranje levog menija i prijavu</w:t>
      </w:r>
    </w:p>
    <w:p w14:paraId="068B690E" w14:textId="507574E9" w:rsidR="00886D56" w:rsidRDefault="5D00C9CD" w:rsidP="00886D56">
      <w:pPr>
        <w:pStyle w:val="ListParagraph"/>
        <w:numPr>
          <w:ilvl w:val="0"/>
          <w:numId w:val="25"/>
        </w:numPr>
        <w:spacing w:line="264" w:lineRule="auto"/>
        <w:jc w:val="both"/>
      </w:pPr>
      <w:r>
        <w:t>Kontrola pored opcije “Prijava” otvara podmeni u kome se nalaze korisnik može birati jezik aplikacije (engleski/srpski).</w:t>
      </w:r>
    </w:p>
    <w:p w14:paraId="4B6EEB5C" w14:textId="15A190A3" w:rsidR="006F6632" w:rsidRPr="001D4BDD" w:rsidRDefault="5D00C9CD" w:rsidP="006F6632">
      <w:pPr>
        <w:pStyle w:val="ListParagraph"/>
        <w:numPr>
          <w:ilvl w:val="0"/>
          <w:numId w:val="25"/>
        </w:numPr>
        <w:spacing w:line="264" w:lineRule="auto"/>
        <w:jc w:val="both"/>
      </w:pPr>
      <w:r>
        <w:t xml:space="preserve">Levi navigacioni meni sadrži sve opcije koje imaju gosti </w:t>
      </w:r>
      <w:r w:rsidRPr="5D00C9CD">
        <w:rPr>
          <w:i/>
          <w:iCs/>
        </w:rPr>
        <w:t>Olimijada</w:t>
      </w:r>
      <w:r>
        <w:t xml:space="preserve"> korisni</w:t>
      </w:r>
      <w:r w:rsidRPr="5D00C9CD">
        <w:rPr>
          <w:lang w:val="sr-Latn-RS"/>
        </w:rPr>
        <w:t>čke aplikacije.</w:t>
      </w:r>
    </w:p>
    <w:p w14:paraId="72366E71" w14:textId="1A566F10" w:rsidR="001D4BDD" w:rsidRPr="006F6632" w:rsidRDefault="5D00C9CD" w:rsidP="001D4BDD">
      <w:pPr>
        <w:pStyle w:val="ListParagraph"/>
        <w:numPr>
          <w:ilvl w:val="1"/>
          <w:numId w:val="25"/>
        </w:numPr>
        <w:spacing w:line="264" w:lineRule="auto"/>
        <w:jc w:val="both"/>
      </w:pPr>
      <w:r>
        <w:t>Pored opcija za kretanje kroz sajt, levi navigacioni meni sadrži i QR kod koji sadrži informacije trenutne strane na kojoj se korisnik nalazi, kako bi istu mogao brzo da otvori preko telefona.</w:t>
      </w:r>
    </w:p>
    <w:p w14:paraId="6C6A45F1" w14:textId="3B9754F3" w:rsidR="006F6632" w:rsidRDefault="5D00C9CD" w:rsidP="006F6632">
      <w:pPr>
        <w:pStyle w:val="ListParagraph"/>
        <w:numPr>
          <w:ilvl w:val="0"/>
          <w:numId w:val="25"/>
        </w:numPr>
        <w:spacing w:line="264" w:lineRule="auto"/>
        <w:jc w:val="both"/>
      </w:pPr>
      <w:r>
        <w:t>Odmah ispod zaglavlja, nalazi se slajder koji sadrži informacije o turnirima, igrama i prikazu mečeva, slajdovi se automatski smenjuju, ali korisniku je data mogućnost da pomoću strelica bira koji slajd želi da bude vidljiv.</w:t>
      </w:r>
    </w:p>
    <w:p w14:paraId="477EDBDC" w14:textId="0F710466" w:rsidR="00886D56" w:rsidRDefault="5D00C9CD" w:rsidP="006F6632">
      <w:pPr>
        <w:pStyle w:val="ListParagraph"/>
        <w:numPr>
          <w:ilvl w:val="0"/>
          <w:numId w:val="25"/>
        </w:numPr>
        <w:spacing w:line="264" w:lineRule="auto"/>
        <w:jc w:val="both"/>
      </w:pPr>
      <w:r>
        <w:t>Centralni deo sajta predstavlja kolekciju kartica u kojima se nalaze statističke informacije poput broja korisnika aplikacije, broja botova i dostupnih igara, takođe nalaze se i informacije vezane za aktuelne turnire, linkova ka prenosu mečeva i sl.</w:t>
      </w:r>
    </w:p>
    <w:p w14:paraId="6AAFFD40" w14:textId="588470DD" w:rsidR="0004302A" w:rsidRDefault="5D00C9CD" w:rsidP="007C4BC5">
      <w:pPr>
        <w:pStyle w:val="ListParagraph"/>
        <w:numPr>
          <w:ilvl w:val="0"/>
          <w:numId w:val="25"/>
        </w:numPr>
        <w:spacing w:line="264" w:lineRule="auto"/>
        <w:jc w:val="both"/>
      </w:pPr>
      <w:r>
        <w:t>Donji desni ugao rezervisan je za čet aplikaciju kojoj korisnik može pristupiti sa bilo koje strane sajta. Čet je namenjen komunikaciji sa administratorima sajta ukoliko postoje neke nejasnoće ili problemi pri korišćenju aplikacije.</w:t>
      </w:r>
    </w:p>
    <w:p w14:paraId="286A9DEA" w14:textId="77777777" w:rsidR="000907BF" w:rsidRDefault="00337E00" w:rsidP="000907BF">
      <w:pPr>
        <w:pStyle w:val="Caption"/>
        <w:keepNext/>
        <w:jc w:val="center"/>
      </w:pPr>
      <w:r>
        <w:rPr>
          <w:noProof/>
        </w:rPr>
        <w:lastRenderedPageBreak/>
        <w:drawing>
          <wp:inline distT="0" distB="0" distL="0" distR="0" wp14:anchorId="13180D96" wp14:editId="1CCDE04D">
            <wp:extent cx="2014247" cy="2472538"/>
            <wp:effectExtent l="0" t="0" r="508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26875" cy="2488039"/>
                    </a:xfrm>
                    <a:prstGeom prst="rect">
                      <a:avLst/>
                    </a:prstGeom>
                    <a:noFill/>
                    <a:ln>
                      <a:noFill/>
                    </a:ln>
                  </pic:spPr>
                </pic:pic>
              </a:graphicData>
            </a:graphic>
          </wp:inline>
        </w:drawing>
      </w:r>
      <w:r>
        <w:rPr>
          <w:noProof/>
        </w:rPr>
        <w:drawing>
          <wp:inline distT="0" distB="0" distL="0" distR="0" wp14:anchorId="2122B547" wp14:editId="3FA13701">
            <wp:extent cx="1989455" cy="2513813"/>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7">
                      <a:extLst>
                        <a:ext uri="{28A0092B-C50C-407E-A947-70E740481C1C}">
                          <a14:useLocalDpi xmlns:a14="http://schemas.microsoft.com/office/drawing/2010/main" val="0"/>
                        </a:ext>
                      </a:extLst>
                    </a:blip>
                    <a:srcRect r="3544" b="1070"/>
                    <a:stretch/>
                  </pic:blipFill>
                  <pic:spPr bwMode="auto">
                    <a:xfrm>
                      <a:off x="0" y="0"/>
                      <a:ext cx="2044945" cy="2583928"/>
                    </a:xfrm>
                    <a:prstGeom prst="rect">
                      <a:avLst/>
                    </a:prstGeom>
                    <a:noFill/>
                    <a:ln>
                      <a:noFill/>
                    </a:ln>
                    <a:extLst>
                      <a:ext uri="{53640926-AAD7-44D8-BBD7-CCE9431645EC}">
                        <a14:shadowObscured xmlns:a14="http://schemas.microsoft.com/office/drawing/2010/main"/>
                      </a:ext>
                    </a:extLst>
                  </pic:spPr>
                </pic:pic>
              </a:graphicData>
            </a:graphic>
          </wp:inline>
        </w:drawing>
      </w:r>
    </w:p>
    <w:p w14:paraId="1D38D654" w14:textId="29C52B83" w:rsidR="000907BF" w:rsidRDefault="000907BF" w:rsidP="000907BF">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37</w:t>
      </w:r>
      <w:r w:rsidR="00930258" w:rsidRPr="5D00C9CD">
        <w:fldChar w:fldCharType="end"/>
      </w:r>
      <w:r>
        <w:t xml:space="preserve">. </w:t>
      </w:r>
      <w:r w:rsidRPr="00F31021">
        <w:t>Izgled aplikacije za dopisivanje sa administratorima</w:t>
      </w:r>
    </w:p>
    <w:p w14:paraId="4E056C81" w14:textId="03F0A151" w:rsidR="007B61B7" w:rsidRDefault="5D00C9CD" w:rsidP="007B61B7">
      <w:pPr>
        <w:pStyle w:val="Heading3"/>
      </w:pPr>
      <w:bookmarkStart w:id="285" w:name="_Toc516860528"/>
      <w:bookmarkStart w:id="286" w:name="_Toc516860591"/>
      <w:bookmarkStart w:id="287" w:name="_Toc516867549"/>
      <w:bookmarkStart w:id="288" w:name="_Toc516870437"/>
      <w:bookmarkStart w:id="289" w:name="_Toc516870617"/>
      <w:bookmarkStart w:id="290" w:name="_Toc516873748"/>
      <w:r>
        <w:t>Prijava i registracija</w:t>
      </w:r>
      <w:bookmarkEnd w:id="285"/>
      <w:bookmarkEnd w:id="286"/>
      <w:bookmarkEnd w:id="287"/>
      <w:bookmarkEnd w:id="288"/>
      <w:bookmarkEnd w:id="289"/>
      <w:bookmarkEnd w:id="290"/>
    </w:p>
    <w:p w14:paraId="41695507" w14:textId="2A5DC4B8" w:rsidR="009B5295" w:rsidRPr="009B5295" w:rsidRDefault="5D00C9CD" w:rsidP="009B5295">
      <w:pPr>
        <w:pStyle w:val="Heading4"/>
      </w:pPr>
      <w:r>
        <w:t>Prijava</w:t>
      </w:r>
    </w:p>
    <w:p w14:paraId="3E9B2A08" w14:textId="71D8E232" w:rsidR="00337E00" w:rsidRDefault="00337E00" w:rsidP="00337E00">
      <w:pPr>
        <w:pStyle w:val="Caption"/>
        <w:jc w:val="center"/>
      </w:pPr>
      <w:r w:rsidRPr="0033348C">
        <w:t xml:space="preserve"> </w:t>
      </w:r>
    </w:p>
    <w:p w14:paraId="3B0D03D5" w14:textId="77777777" w:rsidR="00D0651A" w:rsidRDefault="00C277A5" w:rsidP="00D0651A">
      <w:pPr>
        <w:keepNext/>
        <w:jc w:val="center"/>
      </w:pPr>
      <w:r>
        <w:rPr>
          <w:noProof/>
        </w:rPr>
        <w:drawing>
          <wp:inline distT="0" distB="0" distL="0" distR="0" wp14:anchorId="5703716C" wp14:editId="6BCE96D7">
            <wp:extent cx="3457575" cy="2949554"/>
            <wp:effectExtent l="0" t="0" r="0" b="3810"/>
            <wp:docPr id="99288450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3457575" cy="2949554"/>
                    </a:xfrm>
                    <a:prstGeom prst="rect">
                      <a:avLst/>
                    </a:prstGeom>
                  </pic:spPr>
                </pic:pic>
              </a:graphicData>
            </a:graphic>
          </wp:inline>
        </w:drawing>
      </w:r>
    </w:p>
    <w:p w14:paraId="52532839" w14:textId="28947486" w:rsidR="005D4EEA" w:rsidRDefault="00D0651A" w:rsidP="00D0651A">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38</w:t>
      </w:r>
      <w:r w:rsidR="00930258" w:rsidRPr="5D00C9CD">
        <w:fldChar w:fldCharType="end"/>
      </w:r>
      <w:r>
        <w:t>. Forma za prijavu na Olimijada Web platformu</w:t>
      </w:r>
    </w:p>
    <w:p w14:paraId="236FA54E" w14:textId="06D1A943" w:rsidR="00D0651A" w:rsidRDefault="5D00C9CD" w:rsidP="007C4BC5">
      <w:pPr>
        <w:jc w:val="both"/>
      </w:pPr>
      <w:r>
        <w:t>Na slici iznad prikazana je forma za prijavu na Olimijada Web platformu. Potrebno je da korisnik unese jedinstveno korisničko ime i lozinku. Ukoliko je korisnik zaboravio lozinku, neophodno je da klikne na link ‘Zaboravili ste lozinku’ i nakon toga na mejl će mu stići nova lozinka za uneti nalog.</w:t>
      </w:r>
    </w:p>
    <w:p w14:paraId="2CA678D7" w14:textId="6BEBEF46" w:rsidR="00336971" w:rsidRDefault="5D00C9CD" w:rsidP="009B5295">
      <w:pPr>
        <w:pStyle w:val="Heading4"/>
      </w:pPr>
      <w:r>
        <w:t>Registracija</w:t>
      </w:r>
    </w:p>
    <w:p w14:paraId="481D35A9" w14:textId="6BC51C89" w:rsidR="00447F94" w:rsidRDefault="5D00C9CD" w:rsidP="00D0651A">
      <w:r>
        <w:t>Klikom na tab ‘Registracija’ otvara se forma za registraciju sa sledećim izgledom:</w:t>
      </w:r>
    </w:p>
    <w:p w14:paraId="552D634E" w14:textId="77777777" w:rsidR="00FE5D0B" w:rsidRDefault="00336971" w:rsidP="00FE5D0B">
      <w:pPr>
        <w:keepNext/>
        <w:jc w:val="center"/>
      </w:pPr>
      <w:r>
        <w:rPr>
          <w:noProof/>
        </w:rPr>
        <w:lastRenderedPageBreak/>
        <w:drawing>
          <wp:inline distT="0" distB="0" distL="0" distR="0" wp14:anchorId="2115B34A" wp14:editId="7A294276">
            <wp:extent cx="2905125" cy="3175070"/>
            <wp:effectExtent l="0" t="0" r="0" b="6350"/>
            <wp:docPr id="4906869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2905125" cy="3175070"/>
                    </a:xfrm>
                    <a:prstGeom prst="rect">
                      <a:avLst/>
                    </a:prstGeom>
                  </pic:spPr>
                </pic:pic>
              </a:graphicData>
            </a:graphic>
          </wp:inline>
        </w:drawing>
      </w:r>
    </w:p>
    <w:p w14:paraId="03E49E79" w14:textId="3B41AFF5" w:rsidR="00447F94" w:rsidRDefault="00FE5D0B" w:rsidP="00FE5D0B">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39</w:t>
      </w:r>
      <w:r w:rsidR="00930258" w:rsidRPr="5D00C9CD">
        <w:fldChar w:fldCharType="end"/>
      </w:r>
      <w:r>
        <w:t>. Forma za registraciju korisnika</w:t>
      </w:r>
    </w:p>
    <w:p w14:paraId="40C412E1" w14:textId="16F5FFB6" w:rsidR="00FE5D0B" w:rsidRDefault="5D00C9CD" w:rsidP="00FE5D0B">
      <w:r>
        <w:t>Da bi se korisnik registrovao, neophodno je da unese sledeće podatke:</w:t>
      </w:r>
    </w:p>
    <w:p w14:paraId="765F96E5" w14:textId="78F93963" w:rsidR="00FE5D0B" w:rsidRDefault="5D00C9CD" w:rsidP="00FE5D0B">
      <w:pPr>
        <w:pStyle w:val="ListParagraph"/>
        <w:numPr>
          <w:ilvl w:val="0"/>
          <w:numId w:val="26"/>
        </w:numPr>
      </w:pPr>
      <w:r>
        <w:t>Korisničko ime</w:t>
      </w:r>
    </w:p>
    <w:p w14:paraId="0C1B72F8" w14:textId="441A9A21" w:rsidR="00FE5D0B" w:rsidRDefault="5D00C9CD" w:rsidP="00FE5D0B">
      <w:pPr>
        <w:pStyle w:val="ListParagraph"/>
        <w:numPr>
          <w:ilvl w:val="0"/>
          <w:numId w:val="26"/>
        </w:numPr>
      </w:pPr>
      <w:r>
        <w:t>Email adresu</w:t>
      </w:r>
    </w:p>
    <w:p w14:paraId="4B97B8A8" w14:textId="40C9C863" w:rsidR="003C51E2" w:rsidRDefault="5D00C9CD" w:rsidP="00FE5D0B">
      <w:pPr>
        <w:pStyle w:val="ListParagraph"/>
        <w:numPr>
          <w:ilvl w:val="0"/>
          <w:numId w:val="26"/>
        </w:numPr>
      </w:pPr>
      <w:r>
        <w:t xml:space="preserve">Lozinku </w:t>
      </w:r>
    </w:p>
    <w:p w14:paraId="1819655E" w14:textId="10BAE6F9" w:rsidR="003C51E2" w:rsidRDefault="5D00C9CD" w:rsidP="007C4BC5">
      <w:pPr>
        <w:jc w:val="both"/>
      </w:pPr>
      <w:r>
        <w:t>Korisničko ime je jedinstveno. Korisnik će biti obavešten ukoliko unese korisničko ime koje već postoji u sistemu, pogrešan format email adrese ili da unese lozinku kraću od 8 karaktera (slika ispod).</w:t>
      </w:r>
    </w:p>
    <w:p w14:paraId="6BD7181E" w14:textId="3075740F" w:rsidR="00322951" w:rsidRDefault="00784BD5" w:rsidP="00784BD5">
      <w:pPr>
        <w:keepNext/>
      </w:pPr>
      <w:r>
        <w:rPr>
          <w:noProof/>
        </w:rPr>
        <w:drawing>
          <wp:anchor distT="0" distB="0" distL="114300" distR="114300" simplePos="0" relativeHeight="251655680" behindDoc="0" locked="0" layoutInCell="1" allowOverlap="1" wp14:anchorId="63B5DDF9" wp14:editId="043B38BF">
            <wp:simplePos x="0" y="0"/>
            <wp:positionH relativeFrom="column">
              <wp:posOffset>3347085</wp:posOffset>
            </wp:positionH>
            <wp:positionV relativeFrom="paragraph">
              <wp:posOffset>894715</wp:posOffset>
            </wp:positionV>
            <wp:extent cx="2921635" cy="1919605"/>
            <wp:effectExtent l="0" t="0" r="0" b="444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921635" cy="1919605"/>
                    </a:xfrm>
                    <a:prstGeom prst="rect">
                      <a:avLst/>
                    </a:prstGeom>
                  </pic:spPr>
                </pic:pic>
              </a:graphicData>
            </a:graphic>
            <wp14:sizeRelH relativeFrom="margin">
              <wp14:pctWidth>0</wp14:pctWidth>
            </wp14:sizeRelH>
            <wp14:sizeRelV relativeFrom="margin">
              <wp14:pctHeight>0</wp14:pctHeight>
            </wp14:sizeRelV>
          </wp:anchor>
        </w:drawing>
      </w:r>
      <w:r w:rsidR="00322951">
        <w:rPr>
          <w:noProof/>
        </w:rPr>
        <w:drawing>
          <wp:inline distT="0" distB="0" distL="0" distR="0" wp14:anchorId="7B1120B6" wp14:editId="7A4DD62B">
            <wp:extent cx="3154925" cy="3571875"/>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162445" cy="3580388"/>
                    </a:xfrm>
                    <a:prstGeom prst="rect">
                      <a:avLst/>
                    </a:prstGeom>
                  </pic:spPr>
                </pic:pic>
              </a:graphicData>
            </a:graphic>
          </wp:inline>
        </w:drawing>
      </w:r>
      <w:r w:rsidR="00322951" w:rsidRPr="00322951">
        <w:rPr>
          <w:noProof/>
        </w:rPr>
        <w:t xml:space="preserve"> </w:t>
      </w:r>
    </w:p>
    <w:p w14:paraId="54E694E2" w14:textId="493F56B1" w:rsidR="008F0E9A" w:rsidRDefault="00322951" w:rsidP="00322951">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40</w:t>
      </w:r>
      <w:r w:rsidR="00930258" w:rsidRPr="5D00C9CD">
        <w:fldChar w:fldCharType="end"/>
      </w:r>
      <w:r>
        <w:t>. Nepravilno popunjena forma za registraciju</w:t>
      </w:r>
    </w:p>
    <w:p w14:paraId="3B091991" w14:textId="6BD79AD9" w:rsidR="008F0E9A" w:rsidRDefault="5D00C9CD" w:rsidP="007C4BC5">
      <w:pPr>
        <w:jc w:val="both"/>
      </w:pPr>
      <w:r>
        <w:lastRenderedPageBreak/>
        <w:t>Prilikom uspešno popunjene forme za registraciju korisnik dobija obaveštenje da je na uneti mejl poslat verifikacioni link na koji korisnik treba da klikne kako bi potvrdio da je on zaista vlasnik tog mejla.</w:t>
      </w:r>
    </w:p>
    <w:p w14:paraId="30292D61" w14:textId="69D740A3" w:rsidR="00453AFE" w:rsidRDefault="00453AFE" w:rsidP="00453AFE">
      <w:pPr>
        <w:keepNext/>
        <w:jc w:val="center"/>
      </w:pPr>
      <w:r>
        <w:rPr>
          <w:noProof/>
        </w:rPr>
        <w:drawing>
          <wp:inline distT="0" distB="0" distL="0" distR="0" wp14:anchorId="27D3D3E4" wp14:editId="4ADF10D4">
            <wp:extent cx="3095625" cy="1191711"/>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604" t="793" r="1127" b="-1"/>
                    <a:stretch/>
                  </pic:blipFill>
                  <pic:spPr bwMode="auto">
                    <a:xfrm>
                      <a:off x="0" y="0"/>
                      <a:ext cx="3110736" cy="1197528"/>
                    </a:xfrm>
                    <a:prstGeom prst="rect">
                      <a:avLst/>
                    </a:prstGeom>
                    <a:ln>
                      <a:noFill/>
                    </a:ln>
                    <a:extLst>
                      <a:ext uri="{53640926-AAD7-44D8-BBD7-CCE9431645EC}">
                        <a14:shadowObscured xmlns:a14="http://schemas.microsoft.com/office/drawing/2010/main"/>
                      </a:ext>
                    </a:extLst>
                  </pic:spPr>
                </pic:pic>
              </a:graphicData>
            </a:graphic>
          </wp:inline>
        </w:drawing>
      </w:r>
    </w:p>
    <w:p w14:paraId="01D79F69" w14:textId="6951B7C6" w:rsidR="007960F6" w:rsidRDefault="007960F6" w:rsidP="00453AFE">
      <w:pPr>
        <w:keepNext/>
        <w:jc w:val="center"/>
      </w:pPr>
      <w:r>
        <w:rPr>
          <w:noProof/>
        </w:rPr>
        <w:drawing>
          <wp:inline distT="0" distB="0" distL="0" distR="0" wp14:anchorId="7F041658" wp14:editId="447DDDC5">
            <wp:extent cx="4867274" cy="1792780"/>
            <wp:effectExtent l="0" t="0" r="0" b="0"/>
            <wp:docPr id="3694871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3">
                      <a:extLst>
                        <a:ext uri="{28A0092B-C50C-407E-A947-70E740481C1C}">
                          <a14:useLocalDpi xmlns:a14="http://schemas.microsoft.com/office/drawing/2010/main" val="0"/>
                        </a:ext>
                      </a:extLst>
                    </a:blip>
                    <a:stretch>
                      <a:fillRect/>
                    </a:stretch>
                  </pic:blipFill>
                  <pic:spPr>
                    <a:xfrm>
                      <a:off x="0" y="0"/>
                      <a:ext cx="4867274" cy="1792780"/>
                    </a:xfrm>
                    <a:prstGeom prst="rect">
                      <a:avLst/>
                    </a:prstGeom>
                  </pic:spPr>
                </pic:pic>
              </a:graphicData>
            </a:graphic>
          </wp:inline>
        </w:drawing>
      </w:r>
    </w:p>
    <w:p w14:paraId="495C6B1F" w14:textId="47167CDE" w:rsidR="00453AFE" w:rsidRDefault="00453AFE" w:rsidP="00453AFE">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41</w:t>
      </w:r>
      <w:r w:rsidR="00930258" w:rsidRPr="5D00C9CD">
        <w:fldChar w:fldCharType="end"/>
      </w:r>
      <w:r>
        <w:t>. Poruka nakon uspešno popunjene forme za registraciju</w:t>
      </w:r>
      <w:r w:rsidR="007960F6">
        <w:t xml:space="preserve"> i slika mejla koji stiže korisniku nakon registracije.</w:t>
      </w:r>
    </w:p>
    <w:p w14:paraId="1A7F809B" w14:textId="0A35F7DB" w:rsidR="007960F6" w:rsidRPr="007960F6" w:rsidRDefault="5D00C9CD" w:rsidP="007960F6">
      <w:r>
        <w:t>Klikom na aktivacioni link, korisniku se otvara početna strana aplikacije i on je automatski prijavljen.</w:t>
      </w:r>
    </w:p>
    <w:p w14:paraId="767A1864" w14:textId="77777777" w:rsidR="00AF0E0A" w:rsidRDefault="00AF0E0A" w:rsidP="00AF0E0A">
      <w:pPr>
        <w:keepNext/>
      </w:pPr>
      <w:r>
        <w:rPr>
          <w:noProof/>
        </w:rPr>
        <w:drawing>
          <wp:inline distT="0" distB="0" distL="0" distR="0" wp14:anchorId="7F330839" wp14:editId="2E3481C8">
            <wp:extent cx="6120130" cy="3094355"/>
            <wp:effectExtent l="0" t="0" r="0" b="0"/>
            <wp:docPr id="1346612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20130" cy="3094355"/>
                    </a:xfrm>
                    <a:prstGeom prst="rect">
                      <a:avLst/>
                    </a:prstGeom>
                  </pic:spPr>
                </pic:pic>
              </a:graphicData>
            </a:graphic>
          </wp:inline>
        </w:drawing>
      </w:r>
    </w:p>
    <w:p w14:paraId="032389B7" w14:textId="6140BF49" w:rsidR="00453AFE" w:rsidRDefault="00AF0E0A" w:rsidP="00AF0E0A">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42</w:t>
      </w:r>
      <w:r w:rsidR="00930258" w:rsidRPr="5D00C9CD">
        <w:fldChar w:fldCharType="end"/>
      </w:r>
      <w:r>
        <w:t>. Izgled početne strane nakon što se korisnik prijavio</w:t>
      </w:r>
    </w:p>
    <w:p w14:paraId="4182941B" w14:textId="70BF5ECE" w:rsidR="00040425" w:rsidRDefault="5D00C9CD" w:rsidP="007C4BC5">
      <w:pPr>
        <w:jc w:val="both"/>
      </w:pPr>
      <w:r>
        <w:t>Razlika u početnoj strani za prijavljenog korisnika u odnosu na stranu koju vidi gost je ta što se prijavljenom korisniku u levom navigacionom meniju prikazuje opcija Mečevi gde je moguće pratiti rezultate svih odigranih mečeva korisnika.</w:t>
      </w:r>
    </w:p>
    <w:p w14:paraId="567FDE0D" w14:textId="77777777" w:rsidR="009B5295" w:rsidRDefault="00783B31" w:rsidP="009B5295">
      <w:pPr>
        <w:jc w:val="center"/>
      </w:pPr>
      <w:r>
        <w:rPr>
          <w:noProof/>
        </w:rPr>
        <w:lastRenderedPageBreak/>
        <w:drawing>
          <wp:inline distT="0" distB="0" distL="0" distR="0" wp14:anchorId="6554266F" wp14:editId="610E8A70">
            <wp:extent cx="2438400" cy="4146883"/>
            <wp:effectExtent l="0" t="0" r="0" b="6350"/>
            <wp:docPr id="17104753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5">
                      <a:extLst>
                        <a:ext uri="{28A0092B-C50C-407E-A947-70E740481C1C}">
                          <a14:useLocalDpi xmlns:a14="http://schemas.microsoft.com/office/drawing/2010/main" val="0"/>
                        </a:ext>
                      </a:extLst>
                    </a:blip>
                    <a:stretch>
                      <a:fillRect/>
                    </a:stretch>
                  </pic:blipFill>
                  <pic:spPr>
                    <a:xfrm>
                      <a:off x="0" y="0"/>
                      <a:ext cx="2438400" cy="4146883"/>
                    </a:xfrm>
                    <a:prstGeom prst="rect">
                      <a:avLst/>
                    </a:prstGeom>
                  </pic:spPr>
                </pic:pic>
              </a:graphicData>
            </a:graphic>
          </wp:inline>
        </w:drawing>
      </w:r>
    </w:p>
    <w:p w14:paraId="78A4EB43" w14:textId="5F623B0A" w:rsidR="00A63F38" w:rsidRDefault="5D00C9CD" w:rsidP="007C4BC5">
      <w:pPr>
        <w:jc w:val="both"/>
      </w:pPr>
      <w:r>
        <w:t>Dodatna razlika jeste i gornji desni ugao gde se vidi korisnikova profilna slika, a klikom na istu moguće je koristiti dodatne opcije aplikacije i to:</w:t>
      </w:r>
    </w:p>
    <w:p w14:paraId="2D690339" w14:textId="0B3496A3" w:rsidR="00494946" w:rsidRDefault="5D00C9CD" w:rsidP="007C4BC5">
      <w:pPr>
        <w:pStyle w:val="ListParagraph"/>
        <w:numPr>
          <w:ilvl w:val="0"/>
          <w:numId w:val="27"/>
        </w:numPr>
        <w:jc w:val="both"/>
      </w:pPr>
      <w:r>
        <w:t>Izbor teme aplikacije (tamna ili svetla)</w:t>
      </w:r>
    </w:p>
    <w:p w14:paraId="7B83B098" w14:textId="16349C04" w:rsidR="00B926F9" w:rsidRDefault="5D00C9CD" w:rsidP="007C4BC5">
      <w:pPr>
        <w:pStyle w:val="ListParagraph"/>
        <w:numPr>
          <w:ilvl w:val="0"/>
          <w:numId w:val="27"/>
        </w:numPr>
        <w:jc w:val="both"/>
      </w:pPr>
      <w:r>
        <w:t>Upravljanje botovima</w:t>
      </w:r>
    </w:p>
    <w:p w14:paraId="7B520729" w14:textId="23AC7E42" w:rsidR="00B926F9" w:rsidRDefault="5D00C9CD" w:rsidP="007C4BC5">
      <w:pPr>
        <w:pStyle w:val="ListParagraph"/>
        <w:numPr>
          <w:ilvl w:val="0"/>
          <w:numId w:val="27"/>
        </w:numPr>
        <w:jc w:val="both"/>
      </w:pPr>
      <w:r>
        <w:t>Upravljanje timovima</w:t>
      </w:r>
    </w:p>
    <w:p w14:paraId="2B747774" w14:textId="16E94501" w:rsidR="00B926F9" w:rsidRDefault="5D00C9CD" w:rsidP="007C4BC5">
      <w:pPr>
        <w:pStyle w:val="ListParagraph"/>
        <w:numPr>
          <w:ilvl w:val="0"/>
          <w:numId w:val="27"/>
        </w:numPr>
        <w:jc w:val="both"/>
      </w:pPr>
      <w:r>
        <w:t>Upravljanje ličnim podacima</w:t>
      </w:r>
    </w:p>
    <w:p w14:paraId="0E08F8A1" w14:textId="275EB78A" w:rsidR="00176A8C" w:rsidRDefault="5D00C9CD" w:rsidP="007C4BC5">
      <w:pPr>
        <w:pStyle w:val="ListParagraph"/>
        <w:numPr>
          <w:ilvl w:val="0"/>
          <w:numId w:val="27"/>
        </w:numPr>
        <w:jc w:val="both"/>
      </w:pPr>
      <w:r>
        <w:t>Odjava</w:t>
      </w:r>
    </w:p>
    <w:p w14:paraId="68BD1946" w14:textId="5E01040D" w:rsidR="00176A8C" w:rsidRDefault="5D00C9CD" w:rsidP="009B5295">
      <w:pPr>
        <w:pStyle w:val="Heading3"/>
      </w:pPr>
      <w:bookmarkStart w:id="291" w:name="_Toc516860529"/>
      <w:bookmarkStart w:id="292" w:name="_Toc516860592"/>
      <w:bookmarkStart w:id="293" w:name="_Toc516867550"/>
      <w:bookmarkStart w:id="294" w:name="_Toc516870438"/>
      <w:bookmarkStart w:id="295" w:name="_Toc516870618"/>
      <w:bookmarkStart w:id="296" w:name="_Toc516873749"/>
      <w:r>
        <w:lastRenderedPageBreak/>
        <w:t>Olimijada TV</w:t>
      </w:r>
      <w:bookmarkEnd w:id="291"/>
      <w:bookmarkEnd w:id="292"/>
      <w:bookmarkEnd w:id="293"/>
      <w:bookmarkEnd w:id="294"/>
      <w:bookmarkEnd w:id="295"/>
      <w:bookmarkEnd w:id="296"/>
    </w:p>
    <w:p w14:paraId="23A5BEAA" w14:textId="77777777" w:rsidR="00A766C3" w:rsidRDefault="009B5295" w:rsidP="00A766C3">
      <w:pPr>
        <w:keepNext/>
      </w:pPr>
      <w:r>
        <w:rPr>
          <w:noProof/>
        </w:rPr>
        <w:drawing>
          <wp:inline distT="0" distB="0" distL="0" distR="0" wp14:anchorId="0189769E" wp14:editId="3EE560E6">
            <wp:extent cx="6105525" cy="30765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 r="239"/>
                    <a:stretch/>
                  </pic:blipFill>
                  <pic:spPr bwMode="auto">
                    <a:xfrm>
                      <a:off x="0" y="0"/>
                      <a:ext cx="6105525" cy="3076575"/>
                    </a:xfrm>
                    <a:prstGeom prst="rect">
                      <a:avLst/>
                    </a:prstGeom>
                    <a:ln>
                      <a:noFill/>
                    </a:ln>
                    <a:extLst>
                      <a:ext uri="{53640926-AAD7-44D8-BBD7-CCE9431645EC}">
                        <a14:shadowObscured xmlns:a14="http://schemas.microsoft.com/office/drawing/2010/main"/>
                      </a:ext>
                    </a:extLst>
                  </pic:spPr>
                </pic:pic>
              </a:graphicData>
            </a:graphic>
          </wp:inline>
        </w:drawing>
      </w:r>
    </w:p>
    <w:p w14:paraId="68055577" w14:textId="7162C751" w:rsidR="009B5295" w:rsidRPr="009B5295" w:rsidRDefault="00A766C3" w:rsidP="00D461AB">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43</w:t>
      </w:r>
      <w:r w:rsidR="00930258" w:rsidRPr="5D00C9CD">
        <w:fldChar w:fldCharType="end"/>
      </w:r>
      <w:r>
        <w:t>. Izgled strane za prikaz mečeva</w:t>
      </w:r>
    </w:p>
    <w:p w14:paraId="6D9C48DC" w14:textId="3C6227D2" w:rsidR="00176A8C" w:rsidRDefault="5D00C9CD" w:rsidP="007C4BC5">
      <w:pPr>
        <w:jc w:val="both"/>
      </w:pPr>
      <w:r>
        <w:t>Odabirom opcije Olimijada TV u levom navigacionom meniju, otvara se strana na kojoj je moguće gledati prenos odabranih mečeva koji su u toku ili su završeni. Na vrhu strane nalazi se TV gde se prenose mečevi, dok se ispod TV-a nalazi spisak mečeva. Svi aktuelni i zakazani mečevi nalaze se na prvoj kartici, dok se svi odigrani mečevi nalaze na drugoj kartici.</w:t>
      </w:r>
    </w:p>
    <w:p w14:paraId="1C9E7B8F" w14:textId="037F12E5" w:rsidR="005101FC" w:rsidRPr="00176A8C" w:rsidRDefault="5D00C9CD" w:rsidP="005101FC">
      <w:pPr>
        <w:pStyle w:val="Heading3"/>
      </w:pPr>
      <w:bookmarkStart w:id="297" w:name="_Toc516860530"/>
      <w:bookmarkStart w:id="298" w:name="_Toc516860593"/>
      <w:bookmarkStart w:id="299" w:name="_Toc516867551"/>
      <w:bookmarkStart w:id="300" w:name="_Toc516870439"/>
      <w:bookmarkStart w:id="301" w:name="_Toc516870619"/>
      <w:bookmarkStart w:id="302" w:name="_Toc516873750"/>
      <w:r>
        <w:t>Igre</w:t>
      </w:r>
      <w:bookmarkEnd w:id="297"/>
      <w:bookmarkEnd w:id="298"/>
      <w:bookmarkEnd w:id="299"/>
      <w:bookmarkEnd w:id="300"/>
      <w:bookmarkEnd w:id="301"/>
      <w:bookmarkEnd w:id="302"/>
    </w:p>
    <w:p w14:paraId="2E00EBCD" w14:textId="77777777" w:rsidR="00597D78" w:rsidRDefault="00A77240" w:rsidP="00597D78">
      <w:pPr>
        <w:keepNext/>
      </w:pPr>
      <w:r>
        <w:rPr>
          <w:noProof/>
        </w:rPr>
        <w:drawing>
          <wp:inline distT="0" distB="0" distL="0" distR="0" wp14:anchorId="3FF0996D" wp14:editId="57A89924">
            <wp:extent cx="6120130" cy="3076575"/>
            <wp:effectExtent l="0" t="0" r="0" b="9525"/>
            <wp:docPr id="1021374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20130" cy="3076575"/>
                    </a:xfrm>
                    <a:prstGeom prst="rect">
                      <a:avLst/>
                    </a:prstGeom>
                  </pic:spPr>
                </pic:pic>
              </a:graphicData>
            </a:graphic>
          </wp:inline>
        </w:drawing>
      </w:r>
    </w:p>
    <w:p w14:paraId="72244ED3" w14:textId="5B314C54" w:rsidR="00176A8C" w:rsidRPr="00176A8C" w:rsidRDefault="00597D78" w:rsidP="00597D78">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44</w:t>
      </w:r>
      <w:r w:rsidR="00930258" w:rsidRPr="5D00C9CD">
        <w:fldChar w:fldCharType="end"/>
      </w:r>
      <w:r>
        <w:t>. Izgled strane sa prikazom igara</w:t>
      </w:r>
    </w:p>
    <w:p w14:paraId="38AEDEB7" w14:textId="19A8E6A3" w:rsidR="00176A8C" w:rsidRPr="00176A8C" w:rsidRDefault="5D00C9CD" w:rsidP="007C4BC5">
      <w:pPr>
        <w:jc w:val="both"/>
      </w:pPr>
      <w:r>
        <w:t>Odabirom opcije Igre iz levog navigacionog menija, otvara se strana sa spiskom svih igara. Klikom na neku od njih, prikazuju se detalji za tu igru kao i opcija dodavanja bota ili kreiranja tima, u zavisnosti od toga da li je igra timska ili ne.</w:t>
      </w:r>
    </w:p>
    <w:p w14:paraId="466DDD6F" w14:textId="5A48A3F4" w:rsidR="00B926F9" w:rsidRDefault="00B926F9" w:rsidP="00176A8C">
      <w:pPr>
        <w:tabs>
          <w:tab w:val="left" w:pos="2190"/>
        </w:tabs>
      </w:pPr>
    </w:p>
    <w:p w14:paraId="2FC6B231" w14:textId="7E2E8378" w:rsidR="00232EF4" w:rsidRDefault="5D00C9CD" w:rsidP="00232EF4">
      <w:pPr>
        <w:pStyle w:val="Heading3"/>
      </w:pPr>
      <w:bookmarkStart w:id="303" w:name="_Toc516860531"/>
      <w:bookmarkStart w:id="304" w:name="_Toc516860594"/>
      <w:bookmarkStart w:id="305" w:name="_Toc516867552"/>
      <w:bookmarkStart w:id="306" w:name="_Toc516870440"/>
      <w:bookmarkStart w:id="307" w:name="_Toc516870620"/>
      <w:bookmarkStart w:id="308" w:name="_Toc516873751"/>
      <w:r>
        <w:lastRenderedPageBreak/>
        <w:t>Turniri</w:t>
      </w:r>
      <w:bookmarkEnd w:id="303"/>
      <w:bookmarkEnd w:id="304"/>
      <w:bookmarkEnd w:id="305"/>
      <w:bookmarkEnd w:id="306"/>
      <w:bookmarkEnd w:id="307"/>
      <w:bookmarkEnd w:id="308"/>
    </w:p>
    <w:p w14:paraId="59768B28" w14:textId="2B10561C" w:rsidR="00232EF4" w:rsidRDefault="5D00C9CD" w:rsidP="002C6A7F">
      <w:pPr>
        <w:jc w:val="both"/>
      </w:pPr>
      <w:r>
        <w:t>Odabirom opcije Turniri iz Levog navigacionog menija, otvara se strana sa turnirima. Na ovoj strani moguće je videti sve zakazane, aktuelne i završene turnire, kao i neke osnovne informacije o njima. Pored spiska turnira, moguće je videti i vizuelni raspored turnira na kalendaru koji se nalazi na ovoj strani.</w:t>
      </w:r>
    </w:p>
    <w:p w14:paraId="2CC42BD1" w14:textId="34F26DF2" w:rsidR="006B0B17" w:rsidRDefault="5D00C9CD" w:rsidP="002C6A7F">
      <w:pPr>
        <w:jc w:val="both"/>
      </w:pPr>
      <w:r>
        <w:t>Za turnire koji su zakazani, postoji opcija prijave na isti ili otkazivanja prijave ukoliko ste se već prijavili. Šo se tiče završenih turnira, moguće je videti rang listu.</w:t>
      </w:r>
    </w:p>
    <w:p w14:paraId="1D509C6C" w14:textId="77777777" w:rsidR="00CD1E46" w:rsidRDefault="00CD1E46" w:rsidP="00CD1E46">
      <w:pPr>
        <w:keepNext/>
      </w:pPr>
      <w:r>
        <w:rPr>
          <w:noProof/>
        </w:rPr>
        <w:drawing>
          <wp:inline distT="0" distB="0" distL="0" distR="0" wp14:anchorId="45B93F41" wp14:editId="2415FDA7">
            <wp:extent cx="6120130" cy="3071495"/>
            <wp:effectExtent l="0" t="0" r="0" b="0"/>
            <wp:docPr id="114940189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20130" cy="3071495"/>
                    </a:xfrm>
                    <a:prstGeom prst="rect">
                      <a:avLst/>
                    </a:prstGeom>
                  </pic:spPr>
                </pic:pic>
              </a:graphicData>
            </a:graphic>
          </wp:inline>
        </w:drawing>
      </w:r>
    </w:p>
    <w:p w14:paraId="5370B16F" w14:textId="0B4472BF" w:rsidR="002C6A7F" w:rsidRDefault="00CD1E46" w:rsidP="0042075C">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45</w:t>
      </w:r>
      <w:r w:rsidR="00930258" w:rsidRPr="5D00C9CD">
        <w:fldChar w:fldCharType="end"/>
      </w:r>
      <w:r>
        <w:t>. Prikaz zakazanih turnira</w:t>
      </w:r>
    </w:p>
    <w:p w14:paraId="49A7F154" w14:textId="77777777" w:rsidR="0042075C" w:rsidRDefault="0042075C" w:rsidP="0042075C">
      <w:pPr>
        <w:keepNext/>
      </w:pPr>
      <w:r>
        <w:rPr>
          <w:noProof/>
        </w:rPr>
        <w:drawing>
          <wp:inline distT="0" distB="0" distL="0" distR="0" wp14:anchorId="51460AAE" wp14:editId="44A70E22">
            <wp:extent cx="6120130" cy="3110865"/>
            <wp:effectExtent l="0" t="0" r="0" b="0"/>
            <wp:docPr id="20026332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20130" cy="3110865"/>
                    </a:xfrm>
                    <a:prstGeom prst="rect">
                      <a:avLst/>
                    </a:prstGeom>
                  </pic:spPr>
                </pic:pic>
              </a:graphicData>
            </a:graphic>
          </wp:inline>
        </w:drawing>
      </w:r>
    </w:p>
    <w:p w14:paraId="6898E985" w14:textId="7BAB9E7A" w:rsidR="0042075C" w:rsidRDefault="0042075C" w:rsidP="0042075C">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46</w:t>
      </w:r>
      <w:r w:rsidR="00930258" w:rsidRPr="5D00C9CD">
        <w:fldChar w:fldCharType="end"/>
      </w:r>
      <w:r>
        <w:t>. Prikaz završenih turnira sa otvorenim rezultatima</w:t>
      </w:r>
    </w:p>
    <w:p w14:paraId="7A2DB352" w14:textId="096D8043" w:rsidR="0042075C" w:rsidRDefault="5D00C9CD" w:rsidP="00077AC7">
      <w:pPr>
        <w:pStyle w:val="Heading3"/>
      </w:pPr>
      <w:bookmarkStart w:id="309" w:name="_Toc516860532"/>
      <w:bookmarkStart w:id="310" w:name="_Toc516860595"/>
      <w:bookmarkStart w:id="311" w:name="_Toc516867553"/>
      <w:bookmarkStart w:id="312" w:name="_Toc516870441"/>
      <w:bookmarkStart w:id="313" w:name="_Toc516870621"/>
      <w:bookmarkStart w:id="314" w:name="_Toc516873752"/>
      <w:r>
        <w:lastRenderedPageBreak/>
        <w:t>Korisnici</w:t>
      </w:r>
      <w:bookmarkEnd w:id="309"/>
      <w:bookmarkEnd w:id="310"/>
      <w:bookmarkEnd w:id="311"/>
      <w:bookmarkEnd w:id="312"/>
      <w:bookmarkEnd w:id="313"/>
      <w:bookmarkEnd w:id="314"/>
    </w:p>
    <w:p w14:paraId="6EFCC025" w14:textId="77777777" w:rsidR="000E0C16" w:rsidRDefault="000E0C16" w:rsidP="000E0C16">
      <w:pPr>
        <w:keepNext/>
      </w:pPr>
      <w:r>
        <w:rPr>
          <w:noProof/>
        </w:rPr>
        <w:drawing>
          <wp:inline distT="0" distB="0" distL="0" distR="0" wp14:anchorId="5CB75C9A" wp14:editId="2EFF12F7">
            <wp:extent cx="6120130" cy="3077845"/>
            <wp:effectExtent l="0" t="0" r="0" b="8255"/>
            <wp:docPr id="20083622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20130" cy="3077845"/>
                    </a:xfrm>
                    <a:prstGeom prst="rect">
                      <a:avLst/>
                    </a:prstGeom>
                  </pic:spPr>
                </pic:pic>
              </a:graphicData>
            </a:graphic>
          </wp:inline>
        </w:drawing>
      </w:r>
    </w:p>
    <w:p w14:paraId="48DE44EF" w14:textId="6634463E" w:rsidR="00077AC7" w:rsidRDefault="000E0C16" w:rsidP="000E0C16">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47</w:t>
      </w:r>
      <w:r w:rsidR="00930258" w:rsidRPr="5D00C9CD">
        <w:fldChar w:fldCharType="end"/>
      </w:r>
      <w:r>
        <w:t>. Strana sa spiskom korisnika aplikacije</w:t>
      </w:r>
    </w:p>
    <w:p w14:paraId="5A5A8A2B" w14:textId="0B2DCF59" w:rsidR="00097B74" w:rsidRDefault="5D00C9CD" w:rsidP="5D00C9CD">
      <w:pPr>
        <w:jc w:val="both"/>
        <w:rPr>
          <w:i/>
          <w:iCs/>
        </w:rPr>
      </w:pPr>
      <w:r>
        <w:t xml:space="preserve">Podaci koji se mogu videte o korisnicima su slika i rang, korisničko ime, odnos pobeda i poraza i rezultati na poslednjih 5 mečeva. Dodatna opcija jeste prikaz korisnikovog profila, to je moguće učiniti klikom na sliku korisnika (ukoliko je to neki od prva tri korisnika) ili klikom na ikonicu profila u koloni </w:t>
      </w:r>
      <w:r w:rsidRPr="5D00C9CD">
        <w:rPr>
          <w:i/>
          <w:iCs/>
        </w:rPr>
        <w:t xml:space="preserve">Opcije </w:t>
      </w:r>
      <w:r>
        <w:t>(ukoliko korisnik nije jedan od prva tri na rang listi)</w:t>
      </w:r>
      <w:r w:rsidRPr="5D00C9CD">
        <w:rPr>
          <w:i/>
          <w:iCs/>
        </w:rPr>
        <w:t>.</w:t>
      </w:r>
    </w:p>
    <w:p w14:paraId="777845F2" w14:textId="00035C63" w:rsidR="003F53FA" w:rsidRPr="00807CCF" w:rsidRDefault="5D00C9CD" w:rsidP="003F53FA">
      <w:pPr>
        <w:pStyle w:val="Heading3"/>
      </w:pPr>
      <w:bookmarkStart w:id="315" w:name="_Toc516860533"/>
      <w:bookmarkStart w:id="316" w:name="_Toc516860596"/>
      <w:bookmarkStart w:id="317" w:name="_Toc516867554"/>
      <w:bookmarkStart w:id="318" w:name="_Toc516870442"/>
      <w:bookmarkStart w:id="319" w:name="_Toc516870622"/>
      <w:bookmarkStart w:id="320" w:name="_Toc516873753"/>
      <w:r>
        <w:t>FAQ</w:t>
      </w:r>
      <w:bookmarkEnd w:id="315"/>
      <w:bookmarkEnd w:id="316"/>
      <w:bookmarkEnd w:id="317"/>
      <w:bookmarkEnd w:id="318"/>
      <w:bookmarkEnd w:id="319"/>
      <w:bookmarkEnd w:id="320"/>
    </w:p>
    <w:p w14:paraId="63EAD4A7" w14:textId="77777777" w:rsidR="00F6513D" w:rsidRDefault="00B670C4" w:rsidP="00F6513D">
      <w:pPr>
        <w:keepNext/>
      </w:pPr>
      <w:r>
        <w:rPr>
          <w:noProof/>
        </w:rPr>
        <w:drawing>
          <wp:inline distT="0" distB="0" distL="0" distR="0" wp14:anchorId="57EB7A59" wp14:editId="38CC8EFA">
            <wp:extent cx="6120130" cy="3096260"/>
            <wp:effectExtent l="0" t="0" r="0" b="8890"/>
            <wp:docPr id="14554582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20130" cy="3096260"/>
                    </a:xfrm>
                    <a:prstGeom prst="rect">
                      <a:avLst/>
                    </a:prstGeom>
                  </pic:spPr>
                </pic:pic>
              </a:graphicData>
            </a:graphic>
          </wp:inline>
        </w:drawing>
      </w:r>
    </w:p>
    <w:p w14:paraId="596E8769" w14:textId="6FE3992F" w:rsidR="000E0C16" w:rsidRDefault="00F6513D" w:rsidP="00F6513D">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48</w:t>
      </w:r>
      <w:r w:rsidR="00930258" w:rsidRPr="5D00C9CD">
        <w:fldChar w:fldCharType="end"/>
      </w:r>
      <w:r>
        <w:t>. Izgled strane sa često postavljenim pitanjima</w:t>
      </w:r>
    </w:p>
    <w:p w14:paraId="62F359CA" w14:textId="6E29DC96" w:rsidR="00F6513D" w:rsidRDefault="5D00C9CD" w:rsidP="00F6513D">
      <w:pPr>
        <w:pStyle w:val="Heading3"/>
      </w:pPr>
      <w:bookmarkStart w:id="321" w:name="_Toc516860534"/>
      <w:bookmarkStart w:id="322" w:name="_Toc516860597"/>
      <w:bookmarkStart w:id="323" w:name="_Toc516867555"/>
      <w:bookmarkStart w:id="324" w:name="_Toc516870443"/>
      <w:bookmarkStart w:id="325" w:name="_Toc516870623"/>
      <w:bookmarkStart w:id="326" w:name="_Toc516873754"/>
      <w:r>
        <w:lastRenderedPageBreak/>
        <w:t>O nama</w:t>
      </w:r>
      <w:bookmarkEnd w:id="321"/>
      <w:bookmarkEnd w:id="322"/>
      <w:bookmarkEnd w:id="323"/>
      <w:bookmarkEnd w:id="324"/>
      <w:bookmarkEnd w:id="325"/>
      <w:bookmarkEnd w:id="326"/>
    </w:p>
    <w:p w14:paraId="24B4D512" w14:textId="77777777" w:rsidR="00F11064" w:rsidRDefault="006535DC" w:rsidP="00F11064">
      <w:pPr>
        <w:keepNext/>
      </w:pPr>
      <w:r>
        <w:rPr>
          <w:noProof/>
        </w:rPr>
        <w:drawing>
          <wp:inline distT="0" distB="0" distL="0" distR="0" wp14:anchorId="675C6A1B" wp14:editId="3F5B85B1">
            <wp:extent cx="6120130" cy="3091180"/>
            <wp:effectExtent l="0" t="0" r="0" b="0"/>
            <wp:docPr id="10462253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20130" cy="3091180"/>
                    </a:xfrm>
                    <a:prstGeom prst="rect">
                      <a:avLst/>
                    </a:prstGeom>
                  </pic:spPr>
                </pic:pic>
              </a:graphicData>
            </a:graphic>
          </wp:inline>
        </w:drawing>
      </w:r>
    </w:p>
    <w:p w14:paraId="57004D98" w14:textId="61ACBB98" w:rsidR="006535DC" w:rsidRDefault="00F11064" w:rsidP="00F11064">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49</w:t>
      </w:r>
      <w:r w:rsidR="00930258" w:rsidRPr="5D00C9CD">
        <w:fldChar w:fldCharType="end"/>
      </w:r>
      <w:r>
        <w:t>. Izgled strane 'O nama'</w:t>
      </w:r>
    </w:p>
    <w:p w14:paraId="3D746376" w14:textId="4E2D113B" w:rsidR="00F11064" w:rsidRDefault="5D00C9CD" w:rsidP="00F11064">
      <w:pPr>
        <w:pStyle w:val="Heading3"/>
      </w:pPr>
      <w:bookmarkStart w:id="327" w:name="_Toc516860535"/>
      <w:bookmarkStart w:id="328" w:name="_Toc516860598"/>
      <w:bookmarkStart w:id="329" w:name="_Toc516867556"/>
      <w:bookmarkStart w:id="330" w:name="_Toc516870444"/>
      <w:bookmarkStart w:id="331" w:name="_Toc516870624"/>
      <w:bookmarkStart w:id="332" w:name="_Toc516873755"/>
      <w:r>
        <w:t>Botovi</w:t>
      </w:r>
      <w:bookmarkEnd w:id="327"/>
      <w:bookmarkEnd w:id="328"/>
      <w:bookmarkEnd w:id="329"/>
      <w:bookmarkEnd w:id="330"/>
      <w:bookmarkEnd w:id="331"/>
      <w:bookmarkEnd w:id="332"/>
    </w:p>
    <w:p w14:paraId="5F920D27" w14:textId="77777777" w:rsidR="001971B2" w:rsidRDefault="00475400" w:rsidP="001971B2">
      <w:pPr>
        <w:keepNext/>
      </w:pPr>
      <w:r>
        <w:rPr>
          <w:noProof/>
        </w:rPr>
        <w:drawing>
          <wp:inline distT="0" distB="0" distL="0" distR="0" wp14:anchorId="6BE6FFE2" wp14:editId="7CC26A0C">
            <wp:extent cx="6120130" cy="3088005"/>
            <wp:effectExtent l="0" t="0" r="0" b="0"/>
            <wp:docPr id="7580290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120130" cy="3088005"/>
                    </a:xfrm>
                    <a:prstGeom prst="rect">
                      <a:avLst/>
                    </a:prstGeom>
                  </pic:spPr>
                </pic:pic>
              </a:graphicData>
            </a:graphic>
          </wp:inline>
        </w:drawing>
      </w:r>
    </w:p>
    <w:p w14:paraId="31FADC1A" w14:textId="533873C4" w:rsidR="00F11064" w:rsidRDefault="001971B2" w:rsidP="001971B2">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50</w:t>
      </w:r>
      <w:r w:rsidR="00930258" w:rsidRPr="5D00C9CD">
        <w:fldChar w:fldCharType="end"/>
      </w:r>
      <w:r>
        <w:t>. Opcije za prikaz i dodavanje botova prijavljenog korisnika</w:t>
      </w:r>
    </w:p>
    <w:p w14:paraId="0B278A04" w14:textId="661DC71B" w:rsidR="001971B2" w:rsidRDefault="5D00C9CD" w:rsidP="001971B2">
      <w:pPr>
        <w:jc w:val="both"/>
      </w:pPr>
      <w:r>
        <w:t>Odabirom opcije Botovi iz gornjeg navigacionog menija otvara se strana za upravljanje botovima. Na ovoj strnai nalaze se osnovni podaci o postojećim botovima. Iste je moguće obrisati, izmeniti ili testirati. Pored toga, na ovoj strani moguće je dodavanje i novih botova.</w:t>
      </w:r>
    </w:p>
    <w:p w14:paraId="1F6C348C" w14:textId="5E6BDB1D" w:rsidR="00D10812" w:rsidRDefault="5D00C9CD" w:rsidP="00D10812">
      <w:pPr>
        <w:pStyle w:val="Heading3"/>
      </w:pPr>
      <w:r>
        <w:lastRenderedPageBreak/>
        <w:t xml:space="preserve"> </w:t>
      </w:r>
      <w:bookmarkStart w:id="333" w:name="_Toc516860536"/>
      <w:bookmarkStart w:id="334" w:name="_Toc516867557"/>
      <w:bookmarkStart w:id="335" w:name="_Toc516870445"/>
      <w:bookmarkStart w:id="336" w:name="_Toc516870625"/>
      <w:bookmarkStart w:id="337" w:name="_Toc516873756"/>
      <w:r>
        <w:t>Timovi</w:t>
      </w:r>
      <w:bookmarkStart w:id="338" w:name="_Toc516860599"/>
      <w:bookmarkEnd w:id="333"/>
      <w:bookmarkEnd w:id="338"/>
      <w:bookmarkEnd w:id="334"/>
      <w:bookmarkEnd w:id="335"/>
      <w:bookmarkEnd w:id="336"/>
      <w:bookmarkEnd w:id="337"/>
    </w:p>
    <w:p w14:paraId="36CBB1FA" w14:textId="77777777" w:rsidR="0099695A" w:rsidRDefault="005A2D21" w:rsidP="0099695A">
      <w:pPr>
        <w:keepNext/>
      </w:pPr>
      <w:r>
        <w:rPr>
          <w:noProof/>
        </w:rPr>
        <w:drawing>
          <wp:inline distT="0" distB="0" distL="0" distR="0" wp14:anchorId="340B199B" wp14:editId="2E76E34D">
            <wp:extent cx="6120130" cy="3082925"/>
            <wp:effectExtent l="0" t="0" r="0" b="3175"/>
            <wp:docPr id="12097521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20130" cy="3082925"/>
                    </a:xfrm>
                    <a:prstGeom prst="rect">
                      <a:avLst/>
                    </a:prstGeom>
                  </pic:spPr>
                </pic:pic>
              </a:graphicData>
            </a:graphic>
          </wp:inline>
        </w:drawing>
      </w:r>
    </w:p>
    <w:p w14:paraId="3FC6BF9A" w14:textId="7FBE13C3" w:rsidR="00D10812" w:rsidRDefault="0099695A" w:rsidP="0099695A">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51</w:t>
      </w:r>
      <w:r w:rsidR="00930258" w:rsidRPr="5D00C9CD">
        <w:fldChar w:fldCharType="end"/>
      </w:r>
      <w:r>
        <w:t>. Strana sa prikazom svih timova korisnika i opcijom za kreiranje novog tima</w:t>
      </w:r>
    </w:p>
    <w:p w14:paraId="276F52A8" w14:textId="5ACFC673" w:rsidR="00F535D3" w:rsidRDefault="5D00C9CD" w:rsidP="00F535D3">
      <w:pPr>
        <w:jc w:val="both"/>
      </w:pPr>
      <w:r>
        <w:t xml:space="preserve">Odabirom opcije </w:t>
      </w:r>
      <w:r w:rsidRPr="5D00C9CD">
        <w:rPr>
          <w:i/>
          <w:iCs/>
        </w:rPr>
        <w:t xml:space="preserve">Timovi </w:t>
      </w:r>
      <w:r>
        <w:t>iz gornjeg menija, otvara se strana sa spiskom svih timova korisnika. Prikaz detalja nekog tima vrši se klikom na isti. Prilikom prikaza detalja o nekom timu, možete odabrati opciju za brisanje ili testiranje tima.</w:t>
      </w:r>
    </w:p>
    <w:p w14:paraId="74C2CEEB" w14:textId="705B6F99" w:rsidR="00F535D3" w:rsidRPr="00E974C4" w:rsidRDefault="5D00C9CD" w:rsidP="00F535D3">
      <w:pPr>
        <w:jc w:val="both"/>
      </w:pPr>
      <w:r>
        <w:t>Pored prikaza timova, na istoj strani guće je i kreirati novi tim (odabirom opcije na vrhu strane). Prilikom kreiranja tima, potrebno je da odabrati igru, kako bi se prikazao odgovarajući broj polja za kreiranje igrača u timu. Nakon popunjavanja forme, klikom na dugme za kreiranje tima, isti se kreira i automatski prikazuje u spisku timova na toj strani.</w:t>
      </w:r>
    </w:p>
    <w:p w14:paraId="6732AD4D" w14:textId="77777777" w:rsidR="001B1C0D" w:rsidRDefault="001B1C0D" w:rsidP="001B1C0D">
      <w:pPr>
        <w:keepNext/>
      </w:pPr>
      <w:r>
        <w:rPr>
          <w:noProof/>
        </w:rPr>
        <w:drawing>
          <wp:inline distT="0" distB="0" distL="0" distR="0" wp14:anchorId="7E76689C" wp14:editId="286929DE">
            <wp:extent cx="6120130" cy="3089275"/>
            <wp:effectExtent l="0" t="0" r="0" b="0"/>
            <wp:docPr id="5232661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130" cy="3089275"/>
                    </a:xfrm>
                    <a:prstGeom prst="rect">
                      <a:avLst/>
                    </a:prstGeom>
                  </pic:spPr>
                </pic:pic>
              </a:graphicData>
            </a:graphic>
          </wp:inline>
        </w:drawing>
      </w:r>
    </w:p>
    <w:p w14:paraId="0F1AFE52" w14:textId="39320165" w:rsidR="0099695A" w:rsidRDefault="001B1C0D" w:rsidP="001B1C0D">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52</w:t>
      </w:r>
      <w:r w:rsidR="00930258" w:rsidRPr="5D00C9CD">
        <w:fldChar w:fldCharType="end"/>
      </w:r>
      <w:r>
        <w:t>. Strana sa prikazom svih timova korisnika, sa otvorenom opcijom za kreiranje novog tima</w:t>
      </w:r>
    </w:p>
    <w:p w14:paraId="3DF9B2B9" w14:textId="6AC1D48E" w:rsidR="001B1C0D" w:rsidRDefault="5D00C9CD" w:rsidP="0037195E">
      <w:pPr>
        <w:pStyle w:val="Heading3"/>
      </w:pPr>
      <w:r>
        <w:lastRenderedPageBreak/>
        <w:t xml:space="preserve"> </w:t>
      </w:r>
      <w:bookmarkStart w:id="339" w:name="_Toc516860537"/>
      <w:bookmarkStart w:id="340" w:name="_Toc516867558"/>
      <w:bookmarkStart w:id="341" w:name="_Toc516870446"/>
      <w:bookmarkStart w:id="342" w:name="_Toc516870626"/>
      <w:bookmarkStart w:id="343" w:name="_Toc516873757"/>
      <w:r>
        <w:t>Profil</w:t>
      </w:r>
      <w:bookmarkStart w:id="344" w:name="_Toc516860600"/>
      <w:bookmarkEnd w:id="339"/>
      <w:bookmarkEnd w:id="344"/>
      <w:bookmarkEnd w:id="340"/>
      <w:bookmarkEnd w:id="341"/>
      <w:bookmarkEnd w:id="342"/>
      <w:bookmarkEnd w:id="343"/>
    </w:p>
    <w:p w14:paraId="6D3DFE95" w14:textId="415BBE7C" w:rsidR="0037195E" w:rsidRDefault="5D00C9CD" w:rsidP="0037195E">
      <w:r>
        <w:t>Prikaz detalja profila korisnika vrši se klikom na opciju Profil u gornjem navigacionom meniju. Odabirom ove opcije, otvara se strana za prikaz profila na kojoj je moguće videti sledeće informacije:</w:t>
      </w:r>
    </w:p>
    <w:p w14:paraId="77A7831F" w14:textId="3A887B51" w:rsidR="005614C8" w:rsidRDefault="5D00C9CD" w:rsidP="005614C8">
      <w:pPr>
        <w:pStyle w:val="ListParagraph"/>
        <w:numPr>
          <w:ilvl w:val="0"/>
          <w:numId w:val="28"/>
        </w:numPr>
      </w:pPr>
      <w:r>
        <w:t>Profilna slika,</w:t>
      </w:r>
    </w:p>
    <w:p w14:paraId="20EFAAC5" w14:textId="6B63DEB3" w:rsidR="006C1073" w:rsidRDefault="5D00C9CD" w:rsidP="005614C8">
      <w:pPr>
        <w:pStyle w:val="ListParagraph"/>
        <w:numPr>
          <w:ilvl w:val="0"/>
          <w:numId w:val="28"/>
        </w:numPr>
      </w:pPr>
      <w:r>
        <w:t>Korisničko ime,</w:t>
      </w:r>
    </w:p>
    <w:p w14:paraId="71636539" w14:textId="3CCBAF8A" w:rsidR="006C1073" w:rsidRDefault="5D00C9CD" w:rsidP="005614C8">
      <w:pPr>
        <w:pStyle w:val="ListParagraph"/>
        <w:numPr>
          <w:ilvl w:val="0"/>
          <w:numId w:val="28"/>
        </w:numPr>
      </w:pPr>
      <w:r>
        <w:t>Ime i prezime,</w:t>
      </w:r>
    </w:p>
    <w:p w14:paraId="6D1A19B2" w14:textId="64BEB2CF" w:rsidR="006C1073" w:rsidRDefault="5D00C9CD" w:rsidP="005614C8">
      <w:pPr>
        <w:pStyle w:val="ListParagraph"/>
        <w:numPr>
          <w:ilvl w:val="0"/>
          <w:numId w:val="28"/>
        </w:numPr>
      </w:pPr>
      <w:r>
        <w:t>E-mail,</w:t>
      </w:r>
    </w:p>
    <w:p w14:paraId="02DE8A2B" w14:textId="64DF1D32" w:rsidR="006C1073" w:rsidRDefault="5D00C9CD" w:rsidP="005614C8">
      <w:pPr>
        <w:pStyle w:val="ListParagraph"/>
        <w:numPr>
          <w:ilvl w:val="0"/>
          <w:numId w:val="28"/>
        </w:numPr>
      </w:pPr>
      <w:r>
        <w:t>Statističke podatke vezane za uspeh na turnirima</w:t>
      </w:r>
    </w:p>
    <w:p w14:paraId="5E6FFCA6" w14:textId="2E5F0DFF" w:rsidR="006C1073" w:rsidRDefault="5D00C9CD" w:rsidP="006C1073">
      <w:r>
        <w:t>Na dnu strane nalaze se opcije za deljenje profilan a društvenim mrežama (Facebook i Twitter), kao i opcije za izmenu i deaktivaciju profila.</w:t>
      </w:r>
    </w:p>
    <w:p w14:paraId="65A03AC1" w14:textId="77777777" w:rsidR="000B3530" w:rsidRDefault="00413A78" w:rsidP="000B3530">
      <w:pPr>
        <w:keepNext/>
      </w:pPr>
      <w:r>
        <w:rPr>
          <w:noProof/>
        </w:rPr>
        <w:drawing>
          <wp:inline distT="0" distB="0" distL="0" distR="0" wp14:anchorId="6146A3CF" wp14:editId="7C8905F5">
            <wp:extent cx="6120130" cy="3091180"/>
            <wp:effectExtent l="0" t="0" r="0" b="0"/>
            <wp:docPr id="117375468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20130" cy="3091180"/>
                    </a:xfrm>
                    <a:prstGeom prst="rect">
                      <a:avLst/>
                    </a:prstGeom>
                  </pic:spPr>
                </pic:pic>
              </a:graphicData>
            </a:graphic>
          </wp:inline>
        </w:drawing>
      </w:r>
    </w:p>
    <w:p w14:paraId="0FA8CA61" w14:textId="4BEED5EE" w:rsidR="008903F2" w:rsidRDefault="000B3530" w:rsidP="000B3530">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53</w:t>
      </w:r>
      <w:r w:rsidR="00930258" w:rsidRPr="5D00C9CD">
        <w:fldChar w:fldCharType="end"/>
      </w:r>
      <w:r>
        <w:t>. Strana za prikaz profila korisnika</w:t>
      </w:r>
    </w:p>
    <w:p w14:paraId="613B3573" w14:textId="29043071" w:rsidR="000B3530" w:rsidRDefault="5D00C9CD" w:rsidP="000B3530">
      <w:pPr>
        <w:pStyle w:val="Heading3"/>
      </w:pPr>
      <w:r>
        <w:t xml:space="preserve"> </w:t>
      </w:r>
      <w:bookmarkStart w:id="345" w:name="_Toc516860538"/>
      <w:bookmarkStart w:id="346" w:name="_Toc516867559"/>
      <w:bookmarkStart w:id="347" w:name="_Toc516870447"/>
      <w:bookmarkStart w:id="348" w:name="_Toc516870627"/>
      <w:bookmarkStart w:id="349" w:name="_Toc516873758"/>
      <w:r>
        <w:t>Promena teme</w:t>
      </w:r>
      <w:bookmarkStart w:id="350" w:name="_Toc516860601"/>
      <w:bookmarkEnd w:id="345"/>
      <w:bookmarkEnd w:id="350"/>
      <w:bookmarkEnd w:id="346"/>
      <w:bookmarkEnd w:id="347"/>
      <w:bookmarkEnd w:id="348"/>
      <w:bookmarkEnd w:id="349"/>
    </w:p>
    <w:p w14:paraId="65F39356" w14:textId="6A1A0A25" w:rsidR="003F21BA" w:rsidRDefault="5D00C9CD" w:rsidP="0073240A">
      <w:pPr>
        <w:jc w:val="both"/>
      </w:pPr>
      <w:r>
        <w:t>Promena teme predstavlja opciju da jednim klikom cela korisnička aplikacija promeni izgled. Ukoliko je trenutna tema svetla, klikom na dugme Dark mode tema će postati tamna i obrnuto. Dugme se nalazi u gornjem meniju.</w:t>
      </w:r>
    </w:p>
    <w:p w14:paraId="04040DCE" w14:textId="71D55D12" w:rsidR="009A7946" w:rsidRDefault="002F154D" w:rsidP="003E6ABF">
      <w:pPr>
        <w:jc w:val="center"/>
        <w:rPr>
          <w:noProof/>
        </w:rPr>
      </w:pPr>
      <w:r>
        <w:rPr>
          <w:noProof/>
        </w:rPr>
        <w:lastRenderedPageBreak/>
        <w:drawing>
          <wp:inline distT="0" distB="0" distL="0" distR="0" wp14:anchorId="69541703" wp14:editId="7726F739">
            <wp:extent cx="2219657" cy="3552825"/>
            <wp:effectExtent l="0" t="0" r="9525" b="0"/>
            <wp:docPr id="19339408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7">
                      <a:extLst>
                        <a:ext uri="{28A0092B-C50C-407E-A947-70E740481C1C}">
                          <a14:useLocalDpi xmlns:a14="http://schemas.microsoft.com/office/drawing/2010/main" val="0"/>
                        </a:ext>
                      </a:extLst>
                    </a:blip>
                    <a:stretch>
                      <a:fillRect/>
                    </a:stretch>
                  </pic:blipFill>
                  <pic:spPr>
                    <a:xfrm>
                      <a:off x="0" y="0"/>
                      <a:ext cx="2219657" cy="3552825"/>
                    </a:xfrm>
                    <a:prstGeom prst="rect">
                      <a:avLst/>
                    </a:prstGeom>
                  </pic:spPr>
                </pic:pic>
              </a:graphicData>
            </a:graphic>
          </wp:inline>
        </w:drawing>
      </w:r>
      <w:r>
        <w:rPr>
          <w:noProof/>
        </w:rPr>
        <w:drawing>
          <wp:inline distT="0" distB="0" distL="0" distR="0" wp14:anchorId="7B86F9AA" wp14:editId="66C03FDA">
            <wp:extent cx="2092760" cy="3552825"/>
            <wp:effectExtent l="0" t="0" r="3175" b="0"/>
            <wp:docPr id="16662161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8">
                      <a:extLst>
                        <a:ext uri="{28A0092B-C50C-407E-A947-70E740481C1C}">
                          <a14:useLocalDpi xmlns:a14="http://schemas.microsoft.com/office/drawing/2010/main" val="0"/>
                        </a:ext>
                      </a:extLst>
                    </a:blip>
                    <a:stretch>
                      <a:fillRect/>
                    </a:stretch>
                  </pic:blipFill>
                  <pic:spPr>
                    <a:xfrm>
                      <a:off x="0" y="0"/>
                      <a:ext cx="2092760" cy="3552825"/>
                    </a:xfrm>
                    <a:prstGeom prst="rect">
                      <a:avLst/>
                    </a:prstGeom>
                  </pic:spPr>
                </pic:pic>
              </a:graphicData>
            </a:graphic>
          </wp:inline>
        </w:drawing>
      </w:r>
    </w:p>
    <w:p w14:paraId="17D883D4" w14:textId="77777777" w:rsidR="003E6ABF" w:rsidRDefault="003E6ABF" w:rsidP="003E6ABF">
      <w:pPr>
        <w:keepNext/>
      </w:pPr>
      <w:r>
        <w:rPr>
          <w:noProof/>
        </w:rPr>
        <w:drawing>
          <wp:inline distT="0" distB="0" distL="0" distR="0" wp14:anchorId="02969DB0" wp14:editId="4CB22117">
            <wp:extent cx="6120130" cy="3091180"/>
            <wp:effectExtent l="0" t="0" r="0" b="0"/>
            <wp:docPr id="5185395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120130" cy="3091180"/>
                    </a:xfrm>
                    <a:prstGeom prst="rect">
                      <a:avLst/>
                    </a:prstGeom>
                  </pic:spPr>
                </pic:pic>
              </a:graphicData>
            </a:graphic>
          </wp:inline>
        </w:drawing>
      </w:r>
    </w:p>
    <w:p w14:paraId="11B7DAB8" w14:textId="2759D6CA" w:rsidR="003E6ABF" w:rsidRDefault="003E6ABF" w:rsidP="003E6ABF">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54</w:t>
      </w:r>
      <w:r w:rsidR="00930258" w:rsidRPr="5D00C9CD">
        <w:fldChar w:fldCharType="end"/>
      </w:r>
      <w:r>
        <w:t>. Izgled dugmeta za promenu teme i izgled početne strane u 'Dark mode'-u.</w:t>
      </w:r>
    </w:p>
    <w:p w14:paraId="3C71284C" w14:textId="32A88D08" w:rsidR="003E6ABF" w:rsidRDefault="5D00C9CD" w:rsidP="008C7BDD">
      <w:pPr>
        <w:pStyle w:val="Heading3"/>
      </w:pPr>
      <w:r>
        <w:t xml:space="preserve"> </w:t>
      </w:r>
      <w:bookmarkStart w:id="351" w:name="_Toc516860539"/>
      <w:bookmarkStart w:id="352" w:name="_Toc516867560"/>
      <w:bookmarkStart w:id="353" w:name="_Toc516870448"/>
      <w:bookmarkStart w:id="354" w:name="_Toc516870628"/>
      <w:bookmarkStart w:id="355" w:name="_Toc516873759"/>
      <w:r>
        <w:t>Odjavljivanje</w:t>
      </w:r>
      <w:bookmarkStart w:id="356" w:name="_Toc516860602"/>
      <w:bookmarkEnd w:id="351"/>
      <w:bookmarkEnd w:id="356"/>
      <w:bookmarkEnd w:id="352"/>
      <w:bookmarkEnd w:id="353"/>
      <w:bookmarkEnd w:id="354"/>
      <w:bookmarkEnd w:id="355"/>
    </w:p>
    <w:p w14:paraId="073728AD" w14:textId="60E77FC6" w:rsidR="008C7BDD" w:rsidRDefault="5D00C9CD" w:rsidP="0073240A">
      <w:pPr>
        <w:jc w:val="both"/>
      </w:pPr>
      <w:r>
        <w:t>Poslednja opcija u gornjem navigacionom meniju jeste opcija odjavljivanja korisnika, klikom na istu pristupa se aplikaciji kao gost.</w:t>
      </w:r>
    </w:p>
    <w:p w14:paraId="2C1DC878" w14:textId="2DEA1A15" w:rsidR="0073240A" w:rsidRDefault="5D00C9CD" w:rsidP="0073240A">
      <w:pPr>
        <w:pStyle w:val="Heading2"/>
      </w:pPr>
      <w:bookmarkStart w:id="357" w:name="_Toc516860540"/>
      <w:bookmarkStart w:id="358" w:name="_Toc516860603"/>
      <w:bookmarkStart w:id="359" w:name="_Toc516867561"/>
      <w:bookmarkStart w:id="360" w:name="_Toc516870449"/>
      <w:bookmarkStart w:id="361" w:name="_Toc516870629"/>
      <w:bookmarkStart w:id="362" w:name="_Toc516873760"/>
      <w:r>
        <w:lastRenderedPageBreak/>
        <w:t>Administratoska aplikacija</w:t>
      </w:r>
      <w:bookmarkEnd w:id="357"/>
      <w:bookmarkEnd w:id="358"/>
      <w:bookmarkEnd w:id="359"/>
      <w:bookmarkEnd w:id="360"/>
      <w:bookmarkEnd w:id="361"/>
      <w:bookmarkEnd w:id="362"/>
    </w:p>
    <w:p w14:paraId="08F76C87" w14:textId="74C05FAD" w:rsidR="0073240A" w:rsidRDefault="5D00C9CD" w:rsidP="0073240A">
      <w:pPr>
        <w:pStyle w:val="Heading3"/>
      </w:pPr>
      <w:bookmarkStart w:id="363" w:name="_Toc516860541"/>
      <w:bookmarkStart w:id="364" w:name="_Toc516860604"/>
      <w:bookmarkStart w:id="365" w:name="_Toc516867562"/>
      <w:bookmarkStart w:id="366" w:name="_Toc516870450"/>
      <w:bookmarkStart w:id="367" w:name="_Toc516870630"/>
      <w:bookmarkStart w:id="368" w:name="_Toc516873761"/>
      <w:r>
        <w:t>Prijava i početna strana</w:t>
      </w:r>
      <w:bookmarkEnd w:id="363"/>
      <w:bookmarkEnd w:id="364"/>
      <w:bookmarkEnd w:id="365"/>
      <w:bookmarkEnd w:id="366"/>
      <w:bookmarkEnd w:id="367"/>
      <w:bookmarkEnd w:id="368"/>
    </w:p>
    <w:p w14:paraId="715E4A5A" w14:textId="77777777" w:rsidR="001A0F5B" w:rsidRDefault="005A5E90" w:rsidP="001A0F5B">
      <w:pPr>
        <w:keepNext/>
      </w:pPr>
      <w:r>
        <w:rPr>
          <w:noProof/>
        </w:rPr>
        <w:drawing>
          <wp:inline distT="0" distB="0" distL="0" distR="0" wp14:anchorId="4304CCEF" wp14:editId="43D07517">
            <wp:extent cx="6120130" cy="3069590"/>
            <wp:effectExtent l="0" t="0" r="0" b="0"/>
            <wp:docPr id="199480153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120130" cy="3069590"/>
                    </a:xfrm>
                    <a:prstGeom prst="rect">
                      <a:avLst/>
                    </a:prstGeom>
                  </pic:spPr>
                </pic:pic>
              </a:graphicData>
            </a:graphic>
          </wp:inline>
        </w:drawing>
      </w:r>
    </w:p>
    <w:p w14:paraId="30515D6B" w14:textId="23201191" w:rsidR="006C4A68" w:rsidRDefault="001A0F5B" w:rsidP="001A0F5B">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55</w:t>
      </w:r>
      <w:r w:rsidR="00930258" w:rsidRPr="5D00C9CD">
        <w:fldChar w:fldCharType="end"/>
      </w:r>
      <w:r>
        <w:t>. Strana za pristup administratorskoj aplikaciji</w:t>
      </w:r>
    </w:p>
    <w:p w14:paraId="0C4A85FB" w14:textId="0F50D81A" w:rsidR="003A3465" w:rsidRPr="003A3465" w:rsidRDefault="5D00C9CD" w:rsidP="003A3465">
      <w:r>
        <w:t>Pristup administratorskoj aplikaciji imaju samo korisnici tipa podrazumevani administrator i administrator. Iz tog razloga, početna strana aplikacije poseduje samo formu za prijavu korisnika.</w:t>
      </w:r>
    </w:p>
    <w:p w14:paraId="3009C38D" w14:textId="4177B4E6" w:rsidR="00C93B84" w:rsidRDefault="5D00C9CD" w:rsidP="00C93B84">
      <w:pPr>
        <w:pStyle w:val="Heading3"/>
      </w:pPr>
      <w:bookmarkStart w:id="369" w:name="_Toc516860542"/>
      <w:bookmarkStart w:id="370" w:name="_Toc516860605"/>
      <w:bookmarkStart w:id="371" w:name="_Toc516866791"/>
      <w:bookmarkStart w:id="372" w:name="_Toc516867563"/>
      <w:bookmarkStart w:id="373" w:name="_Toc516870451"/>
      <w:bookmarkStart w:id="374" w:name="_Toc516870631"/>
      <w:bookmarkStart w:id="375" w:name="_Toc516873762"/>
      <w:r>
        <w:t>Kontrolna tabla</w:t>
      </w:r>
      <w:bookmarkEnd w:id="369"/>
      <w:bookmarkEnd w:id="370"/>
      <w:bookmarkEnd w:id="371"/>
      <w:bookmarkEnd w:id="372"/>
      <w:bookmarkEnd w:id="373"/>
      <w:bookmarkEnd w:id="374"/>
      <w:bookmarkEnd w:id="375"/>
    </w:p>
    <w:p w14:paraId="09DAD3C6" w14:textId="77777777" w:rsidR="003A3465" w:rsidRDefault="003A3465" w:rsidP="003A3465">
      <w:pPr>
        <w:keepNext/>
      </w:pPr>
      <w:r>
        <w:rPr>
          <w:noProof/>
        </w:rPr>
        <w:drawing>
          <wp:inline distT="0" distB="0" distL="0" distR="0" wp14:anchorId="64E3A64C" wp14:editId="258A1CC0">
            <wp:extent cx="6120130" cy="3065145"/>
            <wp:effectExtent l="0" t="0" r="0" b="1905"/>
            <wp:docPr id="9754018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120130" cy="3065145"/>
                    </a:xfrm>
                    <a:prstGeom prst="rect">
                      <a:avLst/>
                    </a:prstGeom>
                  </pic:spPr>
                </pic:pic>
              </a:graphicData>
            </a:graphic>
          </wp:inline>
        </w:drawing>
      </w:r>
    </w:p>
    <w:p w14:paraId="2863B5D8" w14:textId="678EE732" w:rsidR="003A3465" w:rsidRDefault="003A3465" w:rsidP="003A3465">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56</w:t>
      </w:r>
      <w:r w:rsidR="00930258" w:rsidRPr="5D00C9CD">
        <w:fldChar w:fldCharType="end"/>
      </w:r>
      <w:r>
        <w:t>. Strana sa kontrolnom tablom</w:t>
      </w:r>
    </w:p>
    <w:p w14:paraId="63B52F6E" w14:textId="6CB01E12" w:rsidR="003A3465" w:rsidRDefault="5D00C9CD" w:rsidP="003A3465">
      <w:r>
        <w:t>Nakon uspešne prijave na administratorsku aplikaciju, moguće je pristupiti sadržaju iste. Prvo što se korisniku prijazuje jeste kontrolna tabla sa osnovnim inforamcijama o Olimijada Web platformi. (Broj registrovanih korisnika, ukupno igara, botova…).</w:t>
      </w:r>
    </w:p>
    <w:p w14:paraId="3B7E8C87" w14:textId="7923DD90" w:rsidR="00B3150B" w:rsidRDefault="5D00C9CD" w:rsidP="00B3150B">
      <w:pPr>
        <w:pStyle w:val="Heading3"/>
      </w:pPr>
      <w:bookmarkStart w:id="376" w:name="_Toc516860543"/>
      <w:bookmarkStart w:id="377" w:name="_Toc516860606"/>
      <w:bookmarkStart w:id="378" w:name="_Toc516866792"/>
      <w:bookmarkStart w:id="379" w:name="_Toc516867564"/>
      <w:bookmarkStart w:id="380" w:name="_Toc516870452"/>
      <w:bookmarkStart w:id="381" w:name="_Toc516870632"/>
      <w:bookmarkStart w:id="382" w:name="_Toc516873763"/>
      <w:r>
        <w:lastRenderedPageBreak/>
        <w:t>Turniri</w:t>
      </w:r>
      <w:bookmarkEnd w:id="376"/>
      <w:bookmarkEnd w:id="377"/>
      <w:bookmarkEnd w:id="378"/>
      <w:bookmarkEnd w:id="379"/>
      <w:bookmarkEnd w:id="380"/>
      <w:bookmarkEnd w:id="381"/>
      <w:bookmarkEnd w:id="382"/>
    </w:p>
    <w:p w14:paraId="059688D4" w14:textId="77777777" w:rsidR="00F1343B" w:rsidRDefault="00F1343B" w:rsidP="00F1343B">
      <w:pPr>
        <w:keepNext/>
      </w:pPr>
      <w:r>
        <w:rPr>
          <w:noProof/>
        </w:rPr>
        <w:drawing>
          <wp:inline distT="0" distB="0" distL="0" distR="0" wp14:anchorId="1A3B3056" wp14:editId="61C41C2D">
            <wp:extent cx="6110605" cy="3065145"/>
            <wp:effectExtent l="0" t="0" r="4445"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56"/>
                    <a:stretch/>
                  </pic:blipFill>
                  <pic:spPr bwMode="auto">
                    <a:xfrm>
                      <a:off x="0" y="0"/>
                      <a:ext cx="6110605" cy="3065145"/>
                    </a:xfrm>
                    <a:prstGeom prst="rect">
                      <a:avLst/>
                    </a:prstGeom>
                    <a:ln>
                      <a:noFill/>
                    </a:ln>
                    <a:extLst>
                      <a:ext uri="{53640926-AAD7-44D8-BBD7-CCE9431645EC}">
                        <a14:shadowObscured xmlns:a14="http://schemas.microsoft.com/office/drawing/2010/main"/>
                      </a:ext>
                    </a:extLst>
                  </pic:spPr>
                </pic:pic>
              </a:graphicData>
            </a:graphic>
          </wp:inline>
        </w:drawing>
      </w:r>
    </w:p>
    <w:p w14:paraId="48F9C1AC" w14:textId="3DAA91D9" w:rsidR="00E81908" w:rsidRDefault="00F1343B" w:rsidP="005F1233">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57</w:t>
      </w:r>
      <w:r w:rsidR="00930258" w:rsidRPr="5D00C9CD">
        <w:fldChar w:fldCharType="end"/>
      </w:r>
      <w:r>
        <w:t>. Strana za upravljanje turnirima</w:t>
      </w:r>
      <w:r w:rsidR="005F1233">
        <w:t xml:space="preserve"> – Prikaz turnira</w:t>
      </w:r>
    </w:p>
    <w:p w14:paraId="298EAB4B" w14:textId="77777777" w:rsidR="005F1233" w:rsidRDefault="005F1233" w:rsidP="005F1233">
      <w:pPr>
        <w:keepNext/>
      </w:pPr>
      <w:r>
        <w:rPr>
          <w:noProof/>
        </w:rPr>
        <w:drawing>
          <wp:inline distT="0" distB="0" distL="0" distR="0" wp14:anchorId="45E9EAAB" wp14:editId="3F45653B">
            <wp:extent cx="6120130" cy="3071495"/>
            <wp:effectExtent l="0" t="0" r="0" b="0"/>
            <wp:docPr id="34654140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6120130" cy="3071495"/>
                    </a:xfrm>
                    <a:prstGeom prst="rect">
                      <a:avLst/>
                    </a:prstGeom>
                  </pic:spPr>
                </pic:pic>
              </a:graphicData>
            </a:graphic>
          </wp:inline>
        </w:drawing>
      </w:r>
    </w:p>
    <w:p w14:paraId="63CFDB4E" w14:textId="2D7901A6" w:rsidR="00E81908" w:rsidRDefault="005F1233" w:rsidP="005F1233">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58</w:t>
      </w:r>
      <w:r w:rsidR="00930258" w:rsidRPr="5D00C9CD">
        <w:fldChar w:fldCharType="end"/>
      </w:r>
      <w:r>
        <w:t>. Strana za upravljanje turnirima - Kreiranje turnira</w:t>
      </w:r>
    </w:p>
    <w:p w14:paraId="3E0C404B" w14:textId="189E5D1F" w:rsidR="005F1233" w:rsidRDefault="5D00C9CD" w:rsidP="00BE1DE2">
      <w:pPr>
        <w:jc w:val="both"/>
      </w:pPr>
      <w:r>
        <w:t>Odabirom opcije Turniri iz levog navigacionog menija, otvara se strana gde se izlistavaju postojeći turniri sa opcijom prikaza istih u kalendaru. Iznad se nalazi opcija za kreiranje novog turnira.</w:t>
      </w:r>
    </w:p>
    <w:p w14:paraId="0E673872" w14:textId="6C41D4EA" w:rsidR="00DE56F8" w:rsidRDefault="5D00C9CD" w:rsidP="00BE1DE2">
      <w:pPr>
        <w:jc w:val="both"/>
      </w:pPr>
      <w:r>
        <w:t xml:space="preserve">Prilikom kreiranja turnira, neophodno je popuniti formu validnim podacima i tačnim datumima, u suprotnom prikazaće se obaveštenje o grešci. </w:t>
      </w:r>
    </w:p>
    <w:p w14:paraId="34920E78" w14:textId="41066E59" w:rsidR="00996775" w:rsidRDefault="5D00C9CD" w:rsidP="00BE1DE2">
      <w:pPr>
        <w:jc w:val="both"/>
      </w:pPr>
      <w:r>
        <w:t>Nakon kreiranog turnira, svim korisnicima korisničke aplikacije stiže obaveštenje putem emaila da je kreiran nov turnir.</w:t>
      </w:r>
    </w:p>
    <w:p w14:paraId="7E84FB24" w14:textId="77777777" w:rsidR="00BE1DE2" w:rsidRDefault="5D00C9CD" w:rsidP="00BE1DE2">
      <w:pPr>
        <w:jc w:val="both"/>
      </w:pPr>
      <w:r>
        <w:t>U spisku postojećih turnira, za svaki turnir postoje opcije za otkazivanje turnira i izmenu istog. Odabirom opcije za izmenu turnira otvara se prozor za izmenu podataka o turniru.</w:t>
      </w:r>
    </w:p>
    <w:p w14:paraId="2EC41696" w14:textId="79E3450E" w:rsidR="001C6018" w:rsidRDefault="5D00C9CD" w:rsidP="00BE1DE2">
      <w:pPr>
        <w:pStyle w:val="Heading3"/>
      </w:pPr>
      <w:bookmarkStart w:id="383" w:name="_Toc516860544"/>
      <w:bookmarkStart w:id="384" w:name="_Toc516860607"/>
      <w:bookmarkStart w:id="385" w:name="_Toc516866793"/>
      <w:bookmarkStart w:id="386" w:name="_Toc516867565"/>
      <w:bookmarkStart w:id="387" w:name="_Toc516870453"/>
      <w:bookmarkStart w:id="388" w:name="_Toc516870633"/>
      <w:bookmarkStart w:id="389" w:name="_Toc516873764"/>
      <w:r>
        <w:lastRenderedPageBreak/>
        <w:t>Igre</w:t>
      </w:r>
      <w:bookmarkEnd w:id="383"/>
      <w:bookmarkEnd w:id="384"/>
      <w:bookmarkEnd w:id="385"/>
      <w:bookmarkEnd w:id="386"/>
      <w:bookmarkEnd w:id="387"/>
      <w:bookmarkEnd w:id="388"/>
      <w:bookmarkEnd w:id="389"/>
    </w:p>
    <w:p w14:paraId="568BEF54" w14:textId="77777777" w:rsidR="00674893" w:rsidRDefault="004077AB" w:rsidP="00674893">
      <w:pPr>
        <w:keepNext/>
      </w:pPr>
      <w:r>
        <w:rPr>
          <w:noProof/>
        </w:rPr>
        <w:drawing>
          <wp:inline distT="0" distB="0" distL="0" distR="0" wp14:anchorId="7C6090C7" wp14:editId="49AAA2EA">
            <wp:extent cx="6120130" cy="3051810"/>
            <wp:effectExtent l="0" t="0" r="0" b="0"/>
            <wp:docPr id="1961044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6120130" cy="3051810"/>
                    </a:xfrm>
                    <a:prstGeom prst="rect">
                      <a:avLst/>
                    </a:prstGeom>
                  </pic:spPr>
                </pic:pic>
              </a:graphicData>
            </a:graphic>
          </wp:inline>
        </w:drawing>
      </w:r>
    </w:p>
    <w:p w14:paraId="1EDD3215" w14:textId="734990C2" w:rsidR="00BE1DE2" w:rsidRDefault="00674893" w:rsidP="00674893">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59</w:t>
      </w:r>
      <w:r w:rsidR="00930258" w:rsidRPr="5D00C9CD">
        <w:fldChar w:fldCharType="end"/>
      </w:r>
      <w:r>
        <w:t>. Prikaz strane Igre - Spisak igara</w:t>
      </w:r>
    </w:p>
    <w:p w14:paraId="3F8D6CD3" w14:textId="77777777" w:rsidR="00DF34A0" w:rsidRDefault="00DF34A0" w:rsidP="00DF34A0">
      <w:pPr>
        <w:keepNext/>
      </w:pPr>
      <w:r>
        <w:rPr>
          <w:noProof/>
        </w:rPr>
        <w:drawing>
          <wp:inline distT="0" distB="0" distL="0" distR="0" wp14:anchorId="3BDB12D4" wp14:editId="38C52D55">
            <wp:extent cx="6120130" cy="3074670"/>
            <wp:effectExtent l="0" t="0" r="0" b="0"/>
            <wp:docPr id="12679366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6120130" cy="3074670"/>
                    </a:xfrm>
                    <a:prstGeom prst="rect">
                      <a:avLst/>
                    </a:prstGeom>
                  </pic:spPr>
                </pic:pic>
              </a:graphicData>
            </a:graphic>
          </wp:inline>
        </w:drawing>
      </w:r>
    </w:p>
    <w:p w14:paraId="18BDEB55" w14:textId="27E2D73E" w:rsidR="00674893" w:rsidRDefault="00DF34A0" w:rsidP="00DF34A0">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60</w:t>
      </w:r>
      <w:r w:rsidR="00930258" w:rsidRPr="5D00C9CD">
        <w:fldChar w:fldCharType="end"/>
      </w:r>
      <w:r>
        <w:t>. Prikaz strane Igre - Kreiranje nove igre</w:t>
      </w:r>
    </w:p>
    <w:p w14:paraId="31531A79" w14:textId="75270CA8" w:rsidR="0052365E" w:rsidRDefault="5D00C9CD" w:rsidP="0052365E">
      <w:pPr>
        <w:jc w:val="both"/>
      </w:pPr>
      <w:r>
        <w:t>Iznad spiska svih igara, nalazi se opcija za dodavanje nove igre. Prilikom dodavanja, potrebno je navesti da li je igra indvidualna ili timska, kako bi se prikazale različite opcije za popunjavanje. Ukoliko je igra timska, potrebno je navesti broj igrača u timu i broj različitih uloga igrača u timu. Bilo da je igra timska ili individualna, putem WYSIWYG editora, guće je dodati opis igre i stilizovati ga po želji, i te promene pratiti uživo.</w:t>
      </w:r>
    </w:p>
    <w:p w14:paraId="487D041C" w14:textId="7274FA2B" w:rsidR="00DF34A0" w:rsidRDefault="5D00C9CD" w:rsidP="00C52A4D">
      <w:pPr>
        <w:jc w:val="both"/>
      </w:pPr>
      <w:r>
        <w:t>Za igru je moguće postaviti tri slike – sliku igre, sliku koja će se postaviti kao pozadina prilikom prenosa mečeva za ovu igru, i sliku koja će se postaviti prilikom prikaza timova za ovu igru (samo ukoliko je igra timska).</w:t>
      </w:r>
    </w:p>
    <w:p w14:paraId="0CAE41A8" w14:textId="523F8FEC" w:rsidR="00C52A4D" w:rsidRDefault="5D00C9CD" w:rsidP="00C52A4D">
      <w:pPr>
        <w:pStyle w:val="Heading3"/>
      </w:pPr>
      <w:bookmarkStart w:id="390" w:name="_Toc516860545"/>
      <w:bookmarkStart w:id="391" w:name="_Toc516860608"/>
      <w:bookmarkStart w:id="392" w:name="_Toc516866794"/>
      <w:bookmarkStart w:id="393" w:name="_Toc516867566"/>
      <w:bookmarkStart w:id="394" w:name="_Toc516870454"/>
      <w:bookmarkStart w:id="395" w:name="_Toc516870634"/>
      <w:bookmarkStart w:id="396" w:name="_Toc516873765"/>
      <w:r>
        <w:lastRenderedPageBreak/>
        <w:t>Korisnici</w:t>
      </w:r>
      <w:bookmarkEnd w:id="390"/>
      <w:bookmarkEnd w:id="391"/>
      <w:bookmarkEnd w:id="392"/>
      <w:bookmarkEnd w:id="393"/>
      <w:bookmarkEnd w:id="394"/>
      <w:bookmarkEnd w:id="395"/>
      <w:bookmarkEnd w:id="396"/>
    </w:p>
    <w:p w14:paraId="334D7A48" w14:textId="77777777" w:rsidR="007B7B6D" w:rsidRDefault="00E56FF2" w:rsidP="007B7B6D">
      <w:pPr>
        <w:keepNext/>
      </w:pPr>
      <w:r>
        <w:rPr>
          <w:noProof/>
        </w:rPr>
        <w:drawing>
          <wp:inline distT="0" distB="0" distL="0" distR="0" wp14:anchorId="3AD51198" wp14:editId="74C596C4">
            <wp:extent cx="6120130" cy="3069590"/>
            <wp:effectExtent l="0" t="0" r="0" b="0"/>
            <wp:docPr id="1915160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6120130" cy="3069590"/>
                    </a:xfrm>
                    <a:prstGeom prst="rect">
                      <a:avLst/>
                    </a:prstGeom>
                  </pic:spPr>
                </pic:pic>
              </a:graphicData>
            </a:graphic>
          </wp:inline>
        </w:drawing>
      </w:r>
    </w:p>
    <w:p w14:paraId="6B8141A6" w14:textId="1E53CF76" w:rsidR="00C52A4D" w:rsidRDefault="007B7B6D" w:rsidP="007B7B6D">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61</w:t>
      </w:r>
      <w:r w:rsidR="00930258" w:rsidRPr="5D00C9CD">
        <w:fldChar w:fldCharType="end"/>
      </w:r>
      <w:r>
        <w:t>. Strana sa spiskom korisnika</w:t>
      </w:r>
    </w:p>
    <w:p w14:paraId="46D2CA44" w14:textId="214DAE2D" w:rsidR="007B7B6D" w:rsidRDefault="5D00C9CD" w:rsidP="00806D5B">
      <w:r>
        <w:t>Odabirom opcije Korisnici iz levog navigacionog menija, prikazuje se spisak svih korisnika sa opcijama za zabranu igranja odnosno uklanjanje zabrane. Ukoliko se odabere opcija zabrana igranja, otvara se nov prozor za odabir dužine trajanjazabrane – 1 dan, 30 dana ili trajno.</w:t>
      </w:r>
    </w:p>
    <w:p w14:paraId="3C1FB59C" w14:textId="6139384E" w:rsidR="007E600D" w:rsidRDefault="5D00C9CD" w:rsidP="005420EE">
      <w:pPr>
        <w:pStyle w:val="Heading3"/>
      </w:pPr>
      <w:bookmarkStart w:id="397" w:name="_Toc516860546"/>
      <w:bookmarkStart w:id="398" w:name="_Toc516860609"/>
      <w:bookmarkStart w:id="399" w:name="_Toc516866795"/>
      <w:bookmarkStart w:id="400" w:name="_Toc516867567"/>
      <w:bookmarkStart w:id="401" w:name="_Toc516870455"/>
      <w:bookmarkStart w:id="402" w:name="_Toc516870635"/>
      <w:bookmarkStart w:id="403" w:name="_Toc516873766"/>
      <w:r>
        <w:t>Administratori</w:t>
      </w:r>
      <w:bookmarkEnd w:id="397"/>
      <w:bookmarkEnd w:id="398"/>
      <w:bookmarkEnd w:id="399"/>
      <w:bookmarkEnd w:id="400"/>
      <w:bookmarkEnd w:id="401"/>
      <w:bookmarkEnd w:id="402"/>
      <w:bookmarkEnd w:id="403"/>
    </w:p>
    <w:p w14:paraId="77D10FDE" w14:textId="77777777" w:rsidR="00E06DBB" w:rsidRDefault="00E06DBB" w:rsidP="00E06DBB">
      <w:pPr>
        <w:keepNext/>
      </w:pPr>
      <w:r>
        <w:rPr>
          <w:noProof/>
        </w:rPr>
        <w:drawing>
          <wp:inline distT="0" distB="0" distL="0" distR="0" wp14:anchorId="1F204B1C" wp14:editId="255212E3">
            <wp:extent cx="2302575" cy="2200031"/>
            <wp:effectExtent l="0" t="0" r="2540" b="0"/>
            <wp:docPr id="11717096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7">
                      <a:extLst>
                        <a:ext uri="{28A0092B-C50C-407E-A947-70E740481C1C}">
                          <a14:useLocalDpi xmlns:a14="http://schemas.microsoft.com/office/drawing/2010/main" val="0"/>
                        </a:ext>
                      </a:extLst>
                    </a:blip>
                    <a:stretch>
                      <a:fillRect/>
                    </a:stretch>
                  </pic:blipFill>
                  <pic:spPr>
                    <a:xfrm>
                      <a:off x="0" y="0"/>
                      <a:ext cx="2302575" cy="2200031"/>
                    </a:xfrm>
                    <a:prstGeom prst="rect">
                      <a:avLst/>
                    </a:prstGeom>
                  </pic:spPr>
                </pic:pic>
              </a:graphicData>
            </a:graphic>
          </wp:inline>
        </w:drawing>
      </w:r>
      <w:r w:rsidR="5D00C9CD" w:rsidRPr="5D00C9CD">
        <w:rPr>
          <w:noProof/>
        </w:rPr>
        <w:t xml:space="preserve"> </w:t>
      </w:r>
      <w:r>
        <w:rPr>
          <w:noProof/>
        </w:rPr>
        <w:drawing>
          <wp:inline distT="0" distB="0" distL="0" distR="0" wp14:anchorId="69FB4026" wp14:editId="3167AEC3">
            <wp:extent cx="3629791" cy="1971566"/>
            <wp:effectExtent l="0" t="0" r="0" b="0"/>
            <wp:docPr id="6878382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8">
                      <a:extLst>
                        <a:ext uri="{28A0092B-C50C-407E-A947-70E740481C1C}">
                          <a14:useLocalDpi xmlns:a14="http://schemas.microsoft.com/office/drawing/2010/main" val="0"/>
                        </a:ext>
                      </a:extLst>
                    </a:blip>
                    <a:stretch>
                      <a:fillRect/>
                    </a:stretch>
                  </pic:blipFill>
                  <pic:spPr>
                    <a:xfrm>
                      <a:off x="0" y="0"/>
                      <a:ext cx="3629791" cy="1971566"/>
                    </a:xfrm>
                    <a:prstGeom prst="rect">
                      <a:avLst/>
                    </a:prstGeom>
                  </pic:spPr>
                </pic:pic>
              </a:graphicData>
            </a:graphic>
          </wp:inline>
        </w:drawing>
      </w:r>
    </w:p>
    <w:p w14:paraId="6B31FBF3" w14:textId="1B072CDE" w:rsidR="005420EE" w:rsidRDefault="00E06DBB" w:rsidP="00E06DBB">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62</w:t>
      </w:r>
      <w:r w:rsidR="00930258" w:rsidRPr="5D00C9CD">
        <w:fldChar w:fldCharType="end"/>
      </w:r>
      <w:r>
        <w:t>. Opcije koje sadrži strana 'Administratori'</w:t>
      </w:r>
    </w:p>
    <w:p w14:paraId="17BC35BA" w14:textId="4134C280" w:rsidR="00E06DBB" w:rsidRDefault="5D00C9CD" w:rsidP="00045669">
      <w:pPr>
        <w:jc w:val="both"/>
      </w:pPr>
      <w:r>
        <w:t>Izborom opcije Administratori iz levog navigacionog menija otvara se strana za upravljanje administratorima gde je moguće vršiti izlistavanje svih administratora kao i dodavanje novih.</w:t>
      </w:r>
    </w:p>
    <w:p w14:paraId="201678FA" w14:textId="3422F58F" w:rsidR="00045669" w:rsidRDefault="5D00C9CD" w:rsidP="00ED335E">
      <w:pPr>
        <w:pStyle w:val="Heading3"/>
      </w:pPr>
      <w:bookmarkStart w:id="404" w:name="_Toc516860547"/>
      <w:bookmarkStart w:id="405" w:name="_Toc516860610"/>
      <w:bookmarkStart w:id="406" w:name="_Toc516866796"/>
      <w:bookmarkStart w:id="407" w:name="_Toc516867568"/>
      <w:bookmarkStart w:id="408" w:name="_Toc516870456"/>
      <w:bookmarkStart w:id="409" w:name="_Toc516870636"/>
      <w:bookmarkStart w:id="410" w:name="_Toc516873767"/>
      <w:r>
        <w:lastRenderedPageBreak/>
        <w:t>FAQ</w:t>
      </w:r>
      <w:bookmarkEnd w:id="404"/>
      <w:bookmarkEnd w:id="405"/>
      <w:bookmarkEnd w:id="406"/>
      <w:bookmarkEnd w:id="407"/>
      <w:bookmarkEnd w:id="408"/>
      <w:bookmarkEnd w:id="409"/>
      <w:bookmarkEnd w:id="410"/>
    </w:p>
    <w:p w14:paraId="5EE60839" w14:textId="77777777" w:rsidR="00C0678B" w:rsidRDefault="00C0678B" w:rsidP="00C0678B">
      <w:pPr>
        <w:keepNext/>
      </w:pPr>
      <w:r>
        <w:rPr>
          <w:noProof/>
        </w:rPr>
        <w:drawing>
          <wp:inline distT="0" distB="0" distL="0" distR="0" wp14:anchorId="3F080DE4" wp14:editId="046F94EB">
            <wp:extent cx="6120130" cy="3069590"/>
            <wp:effectExtent l="0" t="0" r="0" b="0"/>
            <wp:docPr id="22495508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6120130" cy="3069590"/>
                    </a:xfrm>
                    <a:prstGeom prst="rect">
                      <a:avLst/>
                    </a:prstGeom>
                  </pic:spPr>
                </pic:pic>
              </a:graphicData>
            </a:graphic>
          </wp:inline>
        </w:drawing>
      </w:r>
    </w:p>
    <w:p w14:paraId="3C3338C1" w14:textId="57A029CF" w:rsidR="00ED335E" w:rsidRDefault="00C0678B" w:rsidP="00C0678B">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63</w:t>
      </w:r>
      <w:r w:rsidR="00930258" w:rsidRPr="5D00C9CD">
        <w:fldChar w:fldCharType="end"/>
      </w:r>
      <w:r>
        <w:t>. Strana sa često postavljenim pitanjima - Izlistavanje svih pitanja</w:t>
      </w:r>
    </w:p>
    <w:p w14:paraId="5BD364CF" w14:textId="77777777" w:rsidR="00A7216C" w:rsidRDefault="00A7216C" w:rsidP="00A7216C">
      <w:pPr>
        <w:keepNext/>
      </w:pPr>
      <w:r>
        <w:rPr>
          <w:noProof/>
        </w:rPr>
        <w:drawing>
          <wp:inline distT="0" distB="0" distL="0" distR="0" wp14:anchorId="3C75508D" wp14:editId="737016F2">
            <wp:extent cx="6120130" cy="3073400"/>
            <wp:effectExtent l="0" t="0" r="0" b="0"/>
            <wp:docPr id="113792393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6120130" cy="3073400"/>
                    </a:xfrm>
                    <a:prstGeom prst="rect">
                      <a:avLst/>
                    </a:prstGeom>
                  </pic:spPr>
                </pic:pic>
              </a:graphicData>
            </a:graphic>
          </wp:inline>
        </w:drawing>
      </w:r>
    </w:p>
    <w:p w14:paraId="4B854133" w14:textId="7E6A6651" w:rsidR="00C0678B" w:rsidRDefault="00A7216C" w:rsidP="00A7216C">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64</w:t>
      </w:r>
      <w:r w:rsidR="00930258" w:rsidRPr="5D00C9CD">
        <w:fldChar w:fldCharType="end"/>
      </w:r>
      <w:r>
        <w:t>. Strana sa često postavljenim pitanjima - Dodavanje novog pitanja</w:t>
      </w:r>
    </w:p>
    <w:p w14:paraId="688EA258" w14:textId="2BAEC9DA" w:rsidR="00A7216C" w:rsidRDefault="5D00C9CD" w:rsidP="00A7216C">
      <w:pPr>
        <w:jc w:val="both"/>
      </w:pPr>
      <w:r>
        <w:t>Odabirom opcije FAQ iz levog navigacionog menija, otvara se strana za pregled svih postojećih često postavljenih pitanja, uz mogućnost izmene i brisanja istih. Iznad se nalazi opcija za dodavanje novog pitanja.</w:t>
      </w:r>
    </w:p>
    <w:p w14:paraId="6B826D7C" w14:textId="01F76CEA" w:rsidR="00A7216C" w:rsidRDefault="5D00C9CD" w:rsidP="00A7216C">
      <w:pPr>
        <w:pStyle w:val="Heading3"/>
      </w:pPr>
      <w:bookmarkStart w:id="411" w:name="_Toc516860548"/>
      <w:bookmarkStart w:id="412" w:name="_Toc516860611"/>
      <w:bookmarkStart w:id="413" w:name="_Toc516866797"/>
      <w:bookmarkStart w:id="414" w:name="_Toc516867569"/>
      <w:bookmarkStart w:id="415" w:name="_Toc516870457"/>
      <w:bookmarkStart w:id="416" w:name="_Toc516870637"/>
      <w:bookmarkStart w:id="417" w:name="_Toc516873768"/>
      <w:r>
        <w:lastRenderedPageBreak/>
        <w:t>Čet</w:t>
      </w:r>
      <w:bookmarkEnd w:id="411"/>
      <w:bookmarkEnd w:id="412"/>
      <w:bookmarkEnd w:id="413"/>
      <w:bookmarkEnd w:id="414"/>
      <w:bookmarkEnd w:id="415"/>
      <w:bookmarkEnd w:id="416"/>
      <w:bookmarkEnd w:id="417"/>
    </w:p>
    <w:p w14:paraId="0E626E7B" w14:textId="77777777" w:rsidR="00327E72" w:rsidRDefault="00327E72" w:rsidP="00327E72">
      <w:pPr>
        <w:keepNext/>
      </w:pPr>
      <w:r>
        <w:rPr>
          <w:noProof/>
        </w:rPr>
        <w:drawing>
          <wp:inline distT="0" distB="0" distL="0" distR="0" wp14:anchorId="31F6839D" wp14:editId="1F73D86F">
            <wp:extent cx="6120130" cy="3074670"/>
            <wp:effectExtent l="0" t="0" r="0" b="0"/>
            <wp:docPr id="2121339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6120130" cy="3074670"/>
                    </a:xfrm>
                    <a:prstGeom prst="rect">
                      <a:avLst/>
                    </a:prstGeom>
                  </pic:spPr>
                </pic:pic>
              </a:graphicData>
            </a:graphic>
          </wp:inline>
        </w:drawing>
      </w:r>
    </w:p>
    <w:p w14:paraId="49E25FDB" w14:textId="60981981" w:rsidR="00A7216C" w:rsidRDefault="00327E72" w:rsidP="00327E72">
      <w:pPr>
        <w:pStyle w:val="Caption"/>
        <w:jc w:val="center"/>
      </w:pPr>
      <w:r>
        <w:t xml:space="preserve">Slika </w:t>
      </w:r>
      <w:r w:rsidR="00930258" w:rsidRPr="5D00C9CD">
        <w:fldChar w:fldCharType="begin"/>
      </w:r>
      <w:r w:rsidR="00930258">
        <w:rPr>
          <w:noProof/>
        </w:rPr>
        <w:instrText xml:space="preserve"> SEQ Slika \* ARABIC </w:instrText>
      </w:r>
      <w:r w:rsidR="00930258" w:rsidRPr="5D00C9CD">
        <w:rPr>
          <w:noProof/>
        </w:rPr>
        <w:fldChar w:fldCharType="separate"/>
      </w:r>
      <w:r w:rsidR="00173A38">
        <w:rPr>
          <w:noProof/>
        </w:rPr>
        <w:t>65</w:t>
      </w:r>
      <w:r w:rsidR="00930258" w:rsidRPr="5D00C9CD">
        <w:fldChar w:fldCharType="end"/>
      </w:r>
      <w:r>
        <w:t>. Izgled čet aplikacije</w:t>
      </w:r>
    </w:p>
    <w:p w14:paraId="6201A140" w14:textId="3F7C56DF" w:rsidR="000E5B1C" w:rsidRPr="00327E72" w:rsidRDefault="5D00C9CD" w:rsidP="00BC4D58">
      <w:r>
        <w:t xml:space="preserve">Čet aplikacija je eksterna aplikacija koja je ugrađena u Olimijada Web platformu. Da bi se ista koristila za administraciju, neophodno je posedovati nalog na sajtu Tawk.to i da taj nalog bude odobren od glavnog administratorskog naloga Olimijada projekta. </w:t>
      </w:r>
    </w:p>
    <w:sectPr w:rsidR="000E5B1C" w:rsidRPr="00327E72" w:rsidSect="00C30F37">
      <w:headerReference w:type="default" r:id="rId102"/>
      <w:footerReference w:type="default" r:id="rId103"/>
      <w:headerReference w:type="first" r:id="rId104"/>
      <w:footerReference w:type="first" r:id="rId105"/>
      <w:type w:val="continuous"/>
      <w:pgSz w:w="11906" w:h="16838" w:code="9"/>
      <w:pgMar w:top="680" w:right="1134" w:bottom="680" w:left="1134" w:header="720" w:footer="14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C03001" w14:textId="77777777" w:rsidR="00C74680" w:rsidRDefault="00C74680" w:rsidP="005B1F1D">
      <w:pPr>
        <w:spacing w:after="0" w:line="240" w:lineRule="auto"/>
      </w:pPr>
      <w:r>
        <w:separator/>
      </w:r>
    </w:p>
  </w:endnote>
  <w:endnote w:type="continuationSeparator" w:id="0">
    <w:p w14:paraId="0A25D56B" w14:textId="77777777" w:rsidR="00C74680" w:rsidRDefault="00C74680" w:rsidP="005B1F1D">
      <w:pPr>
        <w:spacing w:after="0" w:line="240" w:lineRule="auto"/>
      </w:pPr>
      <w:r>
        <w:continuationSeparator/>
      </w:r>
    </w:p>
  </w:endnote>
  <w:endnote w:type="continuationNotice" w:id="1">
    <w:p w14:paraId="080620EA" w14:textId="77777777" w:rsidR="00C74680" w:rsidRDefault="00C7468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3"/>
      <w:gridCol w:w="3213"/>
      <w:gridCol w:w="3213"/>
    </w:tblGrid>
    <w:tr w:rsidR="00C74680" w14:paraId="2898BF48" w14:textId="77777777" w:rsidTr="20902A9C">
      <w:tc>
        <w:tcPr>
          <w:tcW w:w="3213" w:type="dxa"/>
        </w:tcPr>
        <w:p w14:paraId="1C1CF0BF" w14:textId="3C425792" w:rsidR="00C74680" w:rsidRDefault="00C74680" w:rsidP="20902A9C">
          <w:pPr>
            <w:pStyle w:val="Header"/>
            <w:ind w:left="-115"/>
          </w:pPr>
        </w:p>
      </w:tc>
      <w:tc>
        <w:tcPr>
          <w:tcW w:w="3213" w:type="dxa"/>
        </w:tcPr>
        <w:p w14:paraId="4FC5D0B7" w14:textId="3520C9E7" w:rsidR="00C74680" w:rsidRDefault="00C74680" w:rsidP="20902A9C">
          <w:pPr>
            <w:pStyle w:val="Header"/>
            <w:jc w:val="center"/>
          </w:pPr>
        </w:p>
      </w:tc>
      <w:tc>
        <w:tcPr>
          <w:tcW w:w="3213" w:type="dxa"/>
        </w:tcPr>
        <w:p w14:paraId="35FDD49B" w14:textId="22868205" w:rsidR="00C74680" w:rsidRDefault="00C74680" w:rsidP="20902A9C">
          <w:pPr>
            <w:pStyle w:val="Header"/>
            <w:ind w:right="-115"/>
            <w:jc w:val="right"/>
          </w:pPr>
        </w:p>
      </w:tc>
    </w:tr>
  </w:tbl>
  <w:p w14:paraId="7C91AF59" w14:textId="5C894D5C" w:rsidR="00C74680" w:rsidRDefault="00C74680" w:rsidP="20902A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3"/>
      <w:gridCol w:w="3213"/>
      <w:gridCol w:w="3213"/>
    </w:tblGrid>
    <w:tr w:rsidR="00C74680" w14:paraId="38CB5EDC" w14:textId="77777777" w:rsidTr="20902A9C">
      <w:tc>
        <w:tcPr>
          <w:tcW w:w="3213" w:type="dxa"/>
        </w:tcPr>
        <w:p w14:paraId="1B768AB7" w14:textId="422E67BE" w:rsidR="00C74680" w:rsidRDefault="00C74680" w:rsidP="20902A9C">
          <w:pPr>
            <w:pStyle w:val="Header"/>
            <w:ind w:left="-115"/>
          </w:pPr>
        </w:p>
      </w:tc>
      <w:tc>
        <w:tcPr>
          <w:tcW w:w="3213" w:type="dxa"/>
        </w:tcPr>
        <w:p w14:paraId="288CDF5F" w14:textId="1923D747" w:rsidR="00C74680" w:rsidRDefault="00C74680" w:rsidP="20902A9C">
          <w:pPr>
            <w:pStyle w:val="Header"/>
            <w:jc w:val="center"/>
          </w:pPr>
        </w:p>
      </w:tc>
      <w:tc>
        <w:tcPr>
          <w:tcW w:w="3213" w:type="dxa"/>
        </w:tcPr>
        <w:p w14:paraId="02E63D9C" w14:textId="2BD43104" w:rsidR="00C74680" w:rsidRDefault="00C74680" w:rsidP="20902A9C">
          <w:pPr>
            <w:pStyle w:val="Header"/>
            <w:ind w:right="-115"/>
            <w:jc w:val="right"/>
          </w:pPr>
        </w:p>
      </w:tc>
    </w:tr>
  </w:tbl>
  <w:p w14:paraId="4271C0F4" w14:textId="455ED3E5" w:rsidR="00C74680" w:rsidRDefault="00C74680" w:rsidP="20902A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0761023"/>
      <w:docPartObj>
        <w:docPartGallery w:val="Page Numbers (Bottom of Page)"/>
        <w:docPartUnique/>
      </w:docPartObj>
    </w:sdtPr>
    <w:sdtEndPr>
      <w:rPr>
        <w:noProof/>
      </w:rPr>
    </w:sdtEndPr>
    <w:sdtContent>
      <w:p w14:paraId="18D33124" w14:textId="3C058F6F" w:rsidR="00C74680" w:rsidRDefault="00C74680">
        <w:pPr>
          <w:pStyle w:val="Footer"/>
          <w:jc w:val="center"/>
        </w:pPr>
        <w:r>
          <w:fldChar w:fldCharType="begin"/>
        </w:r>
        <w:r>
          <w:instrText xml:space="preserve"> PAGE   \* MERGEFORMAT </w:instrText>
        </w:r>
        <w:r>
          <w:fldChar w:fldCharType="separate"/>
        </w:r>
        <w:r>
          <w:rPr>
            <w:noProof/>
          </w:rPr>
          <w:t>16</w:t>
        </w:r>
        <w:r>
          <w:rPr>
            <w:noProof/>
          </w:rPr>
          <w:fldChar w:fldCharType="end"/>
        </w:r>
      </w:p>
    </w:sdtContent>
  </w:sdt>
  <w:p w14:paraId="0107210E" w14:textId="77777777" w:rsidR="00C74680" w:rsidRDefault="00C7468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3"/>
      <w:gridCol w:w="3213"/>
      <w:gridCol w:w="3213"/>
    </w:tblGrid>
    <w:tr w:rsidR="00C74680" w14:paraId="4C33DBA4" w14:textId="77777777" w:rsidTr="20902A9C">
      <w:tc>
        <w:tcPr>
          <w:tcW w:w="3213" w:type="dxa"/>
        </w:tcPr>
        <w:p w14:paraId="32B2D46F" w14:textId="6C334A06" w:rsidR="00C74680" w:rsidRDefault="00C74680" w:rsidP="20902A9C">
          <w:pPr>
            <w:pStyle w:val="Header"/>
            <w:ind w:left="-115"/>
          </w:pPr>
        </w:p>
      </w:tc>
      <w:tc>
        <w:tcPr>
          <w:tcW w:w="3213" w:type="dxa"/>
        </w:tcPr>
        <w:p w14:paraId="7923189B" w14:textId="06647980" w:rsidR="00C74680" w:rsidRDefault="00C74680" w:rsidP="20902A9C">
          <w:pPr>
            <w:pStyle w:val="Header"/>
            <w:jc w:val="center"/>
          </w:pPr>
        </w:p>
      </w:tc>
      <w:tc>
        <w:tcPr>
          <w:tcW w:w="3213" w:type="dxa"/>
        </w:tcPr>
        <w:p w14:paraId="5A271DD4" w14:textId="7F1ECF69" w:rsidR="00C74680" w:rsidRDefault="00C74680" w:rsidP="20902A9C">
          <w:pPr>
            <w:pStyle w:val="Header"/>
            <w:ind w:right="-115"/>
            <w:jc w:val="right"/>
          </w:pPr>
        </w:p>
      </w:tc>
    </w:tr>
  </w:tbl>
  <w:p w14:paraId="010320F2" w14:textId="57C79D8B" w:rsidR="00C74680" w:rsidRDefault="00C74680" w:rsidP="20902A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A7D68B" w14:textId="77777777" w:rsidR="00C74680" w:rsidRDefault="00C74680" w:rsidP="005B1F1D">
      <w:pPr>
        <w:spacing w:after="0" w:line="240" w:lineRule="auto"/>
      </w:pPr>
      <w:r>
        <w:separator/>
      </w:r>
    </w:p>
  </w:footnote>
  <w:footnote w:type="continuationSeparator" w:id="0">
    <w:p w14:paraId="5AA408C4" w14:textId="77777777" w:rsidR="00C74680" w:rsidRDefault="00C74680" w:rsidP="005B1F1D">
      <w:pPr>
        <w:spacing w:after="0" w:line="240" w:lineRule="auto"/>
      </w:pPr>
      <w:r>
        <w:continuationSeparator/>
      </w:r>
    </w:p>
  </w:footnote>
  <w:footnote w:type="continuationNotice" w:id="1">
    <w:p w14:paraId="7BD525EC" w14:textId="77777777" w:rsidR="00C74680" w:rsidRDefault="00C7468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3"/>
      <w:gridCol w:w="3213"/>
      <w:gridCol w:w="3213"/>
    </w:tblGrid>
    <w:tr w:rsidR="00C74680" w14:paraId="32B3D1BA" w14:textId="77777777" w:rsidTr="20902A9C">
      <w:tc>
        <w:tcPr>
          <w:tcW w:w="3213" w:type="dxa"/>
        </w:tcPr>
        <w:p w14:paraId="23CEFCB4" w14:textId="00ABC4E1" w:rsidR="00C74680" w:rsidRDefault="00C74680" w:rsidP="20902A9C">
          <w:pPr>
            <w:pStyle w:val="Header"/>
            <w:ind w:left="-115"/>
          </w:pPr>
        </w:p>
      </w:tc>
      <w:tc>
        <w:tcPr>
          <w:tcW w:w="3213" w:type="dxa"/>
        </w:tcPr>
        <w:p w14:paraId="7D7190EC" w14:textId="2794583D" w:rsidR="00C74680" w:rsidRDefault="00C74680" w:rsidP="20902A9C">
          <w:pPr>
            <w:pStyle w:val="Header"/>
            <w:jc w:val="center"/>
          </w:pPr>
        </w:p>
      </w:tc>
      <w:tc>
        <w:tcPr>
          <w:tcW w:w="3213" w:type="dxa"/>
        </w:tcPr>
        <w:p w14:paraId="1157ACAB" w14:textId="49FFEEEF" w:rsidR="00C74680" w:rsidRDefault="00C74680" w:rsidP="20902A9C">
          <w:pPr>
            <w:pStyle w:val="Header"/>
            <w:ind w:right="-115"/>
            <w:jc w:val="right"/>
          </w:pPr>
        </w:p>
      </w:tc>
    </w:tr>
  </w:tbl>
  <w:p w14:paraId="455DFD4C" w14:textId="534D5B4B" w:rsidR="00C74680" w:rsidRDefault="00C74680" w:rsidP="20902A9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3"/>
      <w:gridCol w:w="3213"/>
      <w:gridCol w:w="3213"/>
    </w:tblGrid>
    <w:tr w:rsidR="00C74680" w14:paraId="684A8109" w14:textId="77777777" w:rsidTr="20902A9C">
      <w:tc>
        <w:tcPr>
          <w:tcW w:w="3213" w:type="dxa"/>
        </w:tcPr>
        <w:p w14:paraId="164629FC" w14:textId="135509C3" w:rsidR="00C74680" w:rsidRDefault="00C74680" w:rsidP="20902A9C">
          <w:pPr>
            <w:pStyle w:val="Header"/>
            <w:ind w:left="-115"/>
          </w:pPr>
        </w:p>
      </w:tc>
      <w:tc>
        <w:tcPr>
          <w:tcW w:w="3213" w:type="dxa"/>
        </w:tcPr>
        <w:p w14:paraId="6E18E262" w14:textId="6D499521" w:rsidR="00C74680" w:rsidRDefault="00C74680" w:rsidP="20902A9C">
          <w:pPr>
            <w:pStyle w:val="Header"/>
            <w:jc w:val="center"/>
          </w:pPr>
        </w:p>
      </w:tc>
      <w:tc>
        <w:tcPr>
          <w:tcW w:w="3213" w:type="dxa"/>
        </w:tcPr>
        <w:p w14:paraId="547A34C2" w14:textId="636C886F" w:rsidR="00C74680" w:rsidRDefault="00C74680" w:rsidP="20902A9C">
          <w:pPr>
            <w:pStyle w:val="Header"/>
            <w:ind w:right="-115"/>
            <w:jc w:val="right"/>
          </w:pPr>
        </w:p>
      </w:tc>
    </w:tr>
  </w:tbl>
  <w:p w14:paraId="6788C21F" w14:textId="1EFCA45F" w:rsidR="00C74680" w:rsidRDefault="00C74680" w:rsidP="20902A9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2481"/>
      <w:gridCol w:w="3163"/>
      <w:gridCol w:w="3177"/>
    </w:tblGrid>
    <w:tr w:rsidR="00C74680" w14:paraId="082E3556" w14:textId="77777777" w:rsidTr="5D00C9CD">
      <w:tc>
        <w:tcPr>
          <w:tcW w:w="708" w:type="dxa"/>
        </w:tcPr>
        <w:p w14:paraId="0FF53D2A" w14:textId="2F569EC4" w:rsidR="00C74680" w:rsidRDefault="00C74680">
          <w:pPr>
            <w:pStyle w:val="Header"/>
          </w:pPr>
          <w:r>
            <w:rPr>
              <w:noProof/>
            </w:rPr>
            <w:drawing>
              <wp:inline distT="0" distB="0" distL="0" distR="0" wp14:anchorId="33BB231E" wp14:editId="36485959">
                <wp:extent cx="373380" cy="373380"/>
                <wp:effectExtent l="0" t="0" r="7620" b="7620"/>
                <wp:docPr id="20177418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
                          <a:extLst>
                            <a:ext uri="{28A0092B-C50C-407E-A947-70E740481C1C}">
                              <a14:useLocalDpi xmlns:a14="http://schemas.microsoft.com/office/drawing/2010/main" val="0"/>
                            </a:ext>
                          </a:extLst>
                        </a:blip>
                        <a:stretch>
                          <a:fillRect/>
                        </a:stretch>
                      </pic:blipFill>
                      <pic:spPr>
                        <a:xfrm>
                          <a:off x="0" y="0"/>
                          <a:ext cx="373380" cy="373380"/>
                        </a:xfrm>
                        <a:prstGeom prst="rect">
                          <a:avLst/>
                        </a:prstGeom>
                      </pic:spPr>
                    </pic:pic>
                  </a:graphicData>
                </a:graphic>
              </wp:inline>
            </w:drawing>
          </w:r>
        </w:p>
      </w:tc>
      <w:tc>
        <w:tcPr>
          <w:tcW w:w="2501" w:type="dxa"/>
          <w:vAlign w:val="center"/>
        </w:tcPr>
        <w:p w14:paraId="657D7F62" w14:textId="2DC5383F" w:rsidR="00C74680" w:rsidRDefault="00C74680" w:rsidP="005B1F1D">
          <w:pPr>
            <w:pStyle w:val="Header"/>
          </w:pPr>
          <w:r>
            <w:t>Summanus</w:t>
          </w:r>
        </w:p>
      </w:tc>
      <w:tc>
        <w:tcPr>
          <w:tcW w:w="3209" w:type="dxa"/>
        </w:tcPr>
        <w:p w14:paraId="4E38342C" w14:textId="775DD33B" w:rsidR="00C74680" w:rsidRDefault="00C74680">
          <w:pPr>
            <w:pStyle w:val="Header"/>
          </w:pPr>
        </w:p>
      </w:tc>
      <w:tc>
        <w:tcPr>
          <w:tcW w:w="3210" w:type="dxa"/>
          <w:vAlign w:val="center"/>
        </w:tcPr>
        <w:p w14:paraId="5D365380" w14:textId="63987C2F" w:rsidR="00C74680" w:rsidRDefault="00C74680" w:rsidP="005B1F1D">
          <w:pPr>
            <w:pStyle w:val="Header"/>
            <w:jc w:val="right"/>
          </w:pPr>
          <w:r>
            <w:t>Olimijada</w:t>
          </w:r>
        </w:p>
      </w:tc>
    </w:tr>
  </w:tbl>
  <w:p w14:paraId="5ADA273C" w14:textId="7E2011C5" w:rsidR="00C74680" w:rsidRDefault="00C7468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3"/>
      <w:gridCol w:w="3213"/>
      <w:gridCol w:w="3213"/>
    </w:tblGrid>
    <w:tr w:rsidR="00C74680" w14:paraId="66D9397B" w14:textId="77777777" w:rsidTr="20902A9C">
      <w:tc>
        <w:tcPr>
          <w:tcW w:w="3213" w:type="dxa"/>
        </w:tcPr>
        <w:p w14:paraId="06E18130" w14:textId="63BB7574" w:rsidR="00C74680" w:rsidRDefault="00C74680" w:rsidP="20902A9C">
          <w:pPr>
            <w:pStyle w:val="Header"/>
            <w:ind w:left="-115"/>
          </w:pPr>
        </w:p>
      </w:tc>
      <w:tc>
        <w:tcPr>
          <w:tcW w:w="3213" w:type="dxa"/>
        </w:tcPr>
        <w:p w14:paraId="0A875B8E" w14:textId="334F5FA3" w:rsidR="00C74680" w:rsidRDefault="00C74680" w:rsidP="20902A9C">
          <w:pPr>
            <w:pStyle w:val="Header"/>
            <w:jc w:val="center"/>
          </w:pPr>
        </w:p>
      </w:tc>
      <w:tc>
        <w:tcPr>
          <w:tcW w:w="3213" w:type="dxa"/>
        </w:tcPr>
        <w:p w14:paraId="0981D5F2" w14:textId="54236E28" w:rsidR="00C74680" w:rsidRDefault="00C74680" w:rsidP="20902A9C">
          <w:pPr>
            <w:pStyle w:val="Header"/>
            <w:ind w:right="-115"/>
            <w:jc w:val="right"/>
          </w:pPr>
        </w:p>
      </w:tc>
    </w:tr>
  </w:tbl>
  <w:p w14:paraId="246E69E4" w14:textId="2147774C" w:rsidR="00C74680" w:rsidRDefault="00C74680" w:rsidP="20902A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9" type="#_x0000_t75" style="width:150pt;height:150pt" o:bullet="t">
        <v:imagedata r:id="rId1" o:title="electroneum"/>
      </v:shape>
    </w:pict>
  </w:numPicBullet>
  <w:abstractNum w:abstractNumId="0" w15:restartNumberingAfterBreak="0">
    <w:nsid w:val="09FC2A52"/>
    <w:multiLevelType w:val="hybridMultilevel"/>
    <w:tmpl w:val="76A03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0644FD"/>
    <w:multiLevelType w:val="hybridMultilevel"/>
    <w:tmpl w:val="4A74A70A"/>
    <w:lvl w:ilvl="0" w:tplc="55F2B5C8">
      <w:start w:val="1"/>
      <w:numFmt w:val="decimal"/>
      <w:pStyle w:val="Programskikod"/>
      <w:lvlText w:val="%1"/>
      <w:lvlJc w:val="left"/>
      <w:pPr>
        <w:ind w:left="720" w:hanging="360"/>
      </w:pPr>
      <w:rPr>
        <w:rFonts w:hint="default"/>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F80E4D"/>
    <w:multiLevelType w:val="hybridMultilevel"/>
    <w:tmpl w:val="BCB62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850029"/>
    <w:multiLevelType w:val="hybridMultilevel"/>
    <w:tmpl w:val="890276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CF79FC"/>
    <w:multiLevelType w:val="hybridMultilevel"/>
    <w:tmpl w:val="1D886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A64E1C"/>
    <w:multiLevelType w:val="hybridMultilevel"/>
    <w:tmpl w:val="BBECB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E24CD"/>
    <w:multiLevelType w:val="hybridMultilevel"/>
    <w:tmpl w:val="0BEA6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42593A"/>
    <w:multiLevelType w:val="hybridMultilevel"/>
    <w:tmpl w:val="842AB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1D7187"/>
    <w:multiLevelType w:val="hybridMultilevel"/>
    <w:tmpl w:val="42A87A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AD067E"/>
    <w:multiLevelType w:val="hybridMultilevel"/>
    <w:tmpl w:val="6B6C6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68146C"/>
    <w:multiLevelType w:val="multilevel"/>
    <w:tmpl w:val="76F045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F3D46F1"/>
    <w:multiLevelType w:val="hybridMultilevel"/>
    <w:tmpl w:val="A5AA0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600C96"/>
    <w:multiLevelType w:val="hybridMultilevel"/>
    <w:tmpl w:val="A3DCCB62"/>
    <w:lvl w:ilvl="0" w:tplc="479A4A4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10821D6"/>
    <w:multiLevelType w:val="hybridMultilevel"/>
    <w:tmpl w:val="827A0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3864C9"/>
    <w:multiLevelType w:val="hybridMultilevel"/>
    <w:tmpl w:val="62AE3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4C7383"/>
    <w:multiLevelType w:val="hybridMultilevel"/>
    <w:tmpl w:val="73DC3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2C6E02"/>
    <w:multiLevelType w:val="hybridMultilevel"/>
    <w:tmpl w:val="1E0E8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BB2555"/>
    <w:multiLevelType w:val="hybridMultilevel"/>
    <w:tmpl w:val="DD5CC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AC600F"/>
    <w:multiLevelType w:val="hybridMultilevel"/>
    <w:tmpl w:val="D5686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2D6359"/>
    <w:multiLevelType w:val="hybridMultilevel"/>
    <w:tmpl w:val="40765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636797"/>
    <w:multiLevelType w:val="hybridMultilevel"/>
    <w:tmpl w:val="B7C69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5F2457"/>
    <w:multiLevelType w:val="multilevel"/>
    <w:tmpl w:val="AFD40BE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1263A40"/>
    <w:multiLevelType w:val="hybridMultilevel"/>
    <w:tmpl w:val="BF1894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35A3CCC"/>
    <w:multiLevelType w:val="hybridMultilevel"/>
    <w:tmpl w:val="4D96C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AE5172"/>
    <w:multiLevelType w:val="hybridMultilevel"/>
    <w:tmpl w:val="A7584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3B1C8B"/>
    <w:multiLevelType w:val="hybridMultilevel"/>
    <w:tmpl w:val="6A0CA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5D6639"/>
    <w:multiLevelType w:val="hybridMultilevel"/>
    <w:tmpl w:val="DAFEE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C0415F"/>
    <w:multiLevelType w:val="hybridMultilevel"/>
    <w:tmpl w:val="2E086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0A2D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2"/>
  </w:num>
  <w:num w:numId="2">
    <w:abstractNumId w:val="14"/>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8"/>
  </w:num>
  <w:num w:numId="8">
    <w:abstractNumId w:val="28"/>
  </w:num>
  <w:num w:numId="9">
    <w:abstractNumId w:val="10"/>
  </w:num>
  <w:num w:numId="10">
    <w:abstractNumId w:val="21"/>
  </w:num>
  <w:num w:numId="11">
    <w:abstractNumId w:val="0"/>
  </w:num>
  <w:num w:numId="12">
    <w:abstractNumId w:val="18"/>
  </w:num>
  <w:num w:numId="13">
    <w:abstractNumId w:val="6"/>
  </w:num>
  <w:num w:numId="14">
    <w:abstractNumId w:val="19"/>
  </w:num>
  <w:num w:numId="15">
    <w:abstractNumId w:val="2"/>
  </w:num>
  <w:num w:numId="16">
    <w:abstractNumId w:val="13"/>
  </w:num>
  <w:num w:numId="17">
    <w:abstractNumId w:val="7"/>
  </w:num>
  <w:num w:numId="18">
    <w:abstractNumId w:val="24"/>
  </w:num>
  <w:num w:numId="19">
    <w:abstractNumId w:val="27"/>
  </w:num>
  <w:num w:numId="20">
    <w:abstractNumId w:val="25"/>
  </w:num>
  <w:num w:numId="21">
    <w:abstractNumId w:val="17"/>
  </w:num>
  <w:num w:numId="22">
    <w:abstractNumId w:val="12"/>
  </w:num>
  <w:num w:numId="23">
    <w:abstractNumId w:val="23"/>
  </w:num>
  <w:num w:numId="24">
    <w:abstractNumId w:val="4"/>
  </w:num>
  <w:num w:numId="25">
    <w:abstractNumId w:val="3"/>
  </w:num>
  <w:num w:numId="26">
    <w:abstractNumId w:val="16"/>
  </w:num>
  <w:num w:numId="27">
    <w:abstractNumId w:val="9"/>
  </w:num>
  <w:num w:numId="28">
    <w:abstractNumId w:val="26"/>
  </w:num>
  <w:num w:numId="29">
    <w:abstractNumId w:val="5"/>
  </w:num>
  <w:num w:numId="30">
    <w:abstractNumId w:val="15"/>
  </w:num>
  <w:num w:numId="31">
    <w:abstractNumId w:val="20"/>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proofState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7DB4"/>
    <w:rsid w:val="000008DB"/>
    <w:rsid w:val="000018B5"/>
    <w:rsid w:val="00001A49"/>
    <w:rsid w:val="000028C3"/>
    <w:rsid w:val="00004191"/>
    <w:rsid w:val="0000483F"/>
    <w:rsid w:val="0000634C"/>
    <w:rsid w:val="00007FB6"/>
    <w:rsid w:val="00010552"/>
    <w:rsid w:val="000125BA"/>
    <w:rsid w:val="00012950"/>
    <w:rsid w:val="000141E8"/>
    <w:rsid w:val="00014D86"/>
    <w:rsid w:val="00016D1B"/>
    <w:rsid w:val="00017206"/>
    <w:rsid w:val="000175F1"/>
    <w:rsid w:val="00017748"/>
    <w:rsid w:val="00020994"/>
    <w:rsid w:val="000216BC"/>
    <w:rsid w:val="00021F87"/>
    <w:rsid w:val="0002243D"/>
    <w:rsid w:val="0002325C"/>
    <w:rsid w:val="000241E5"/>
    <w:rsid w:val="0002491F"/>
    <w:rsid w:val="00027D0C"/>
    <w:rsid w:val="00031E1E"/>
    <w:rsid w:val="0003410C"/>
    <w:rsid w:val="00034901"/>
    <w:rsid w:val="00035E23"/>
    <w:rsid w:val="00036640"/>
    <w:rsid w:val="00036902"/>
    <w:rsid w:val="00037662"/>
    <w:rsid w:val="00037D52"/>
    <w:rsid w:val="00040425"/>
    <w:rsid w:val="00041B71"/>
    <w:rsid w:val="00042050"/>
    <w:rsid w:val="000421F0"/>
    <w:rsid w:val="0004302A"/>
    <w:rsid w:val="00043970"/>
    <w:rsid w:val="00044A50"/>
    <w:rsid w:val="00045669"/>
    <w:rsid w:val="00046043"/>
    <w:rsid w:val="00051297"/>
    <w:rsid w:val="00051E67"/>
    <w:rsid w:val="00052B6F"/>
    <w:rsid w:val="00053C79"/>
    <w:rsid w:val="00054626"/>
    <w:rsid w:val="00054F89"/>
    <w:rsid w:val="00056C66"/>
    <w:rsid w:val="00057371"/>
    <w:rsid w:val="000574B4"/>
    <w:rsid w:val="000578A1"/>
    <w:rsid w:val="00060962"/>
    <w:rsid w:val="000611F9"/>
    <w:rsid w:val="0006176E"/>
    <w:rsid w:val="00062669"/>
    <w:rsid w:val="00063EA0"/>
    <w:rsid w:val="00063EC1"/>
    <w:rsid w:val="0006515C"/>
    <w:rsid w:val="00065EC8"/>
    <w:rsid w:val="000672C7"/>
    <w:rsid w:val="000708DB"/>
    <w:rsid w:val="0007332D"/>
    <w:rsid w:val="000734C1"/>
    <w:rsid w:val="00074419"/>
    <w:rsid w:val="0007455D"/>
    <w:rsid w:val="00075158"/>
    <w:rsid w:val="00075999"/>
    <w:rsid w:val="00075FFA"/>
    <w:rsid w:val="00076B0D"/>
    <w:rsid w:val="00076B63"/>
    <w:rsid w:val="00077AC7"/>
    <w:rsid w:val="00081792"/>
    <w:rsid w:val="00081B87"/>
    <w:rsid w:val="00082E41"/>
    <w:rsid w:val="000849AD"/>
    <w:rsid w:val="000851D4"/>
    <w:rsid w:val="00086161"/>
    <w:rsid w:val="00086E96"/>
    <w:rsid w:val="000901E6"/>
    <w:rsid w:val="0009028C"/>
    <w:rsid w:val="000907BF"/>
    <w:rsid w:val="00090D86"/>
    <w:rsid w:val="00095595"/>
    <w:rsid w:val="00097B74"/>
    <w:rsid w:val="000A1D6B"/>
    <w:rsid w:val="000A43F3"/>
    <w:rsid w:val="000A5111"/>
    <w:rsid w:val="000A5D65"/>
    <w:rsid w:val="000A7FDC"/>
    <w:rsid w:val="000B1C5E"/>
    <w:rsid w:val="000B28D5"/>
    <w:rsid w:val="000B3530"/>
    <w:rsid w:val="000B3CB1"/>
    <w:rsid w:val="000B52B7"/>
    <w:rsid w:val="000B55FF"/>
    <w:rsid w:val="000B758F"/>
    <w:rsid w:val="000B7AD6"/>
    <w:rsid w:val="000B7BB0"/>
    <w:rsid w:val="000C017C"/>
    <w:rsid w:val="000C01C4"/>
    <w:rsid w:val="000C0C98"/>
    <w:rsid w:val="000C1663"/>
    <w:rsid w:val="000C2B50"/>
    <w:rsid w:val="000C31E0"/>
    <w:rsid w:val="000C33F8"/>
    <w:rsid w:val="000C4B4E"/>
    <w:rsid w:val="000C5407"/>
    <w:rsid w:val="000C5986"/>
    <w:rsid w:val="000D09CD"/>
    <w:rsid w:val="000D0E24"/>
    <w:rsid w:val="000D1820"/>
    <w:rsid w:val="000D2BD8"/>
    <w:rsid w:val="000D333E"/>
    <w:rsid w:val="000D3513"/>
    <w:rsid w:val="000D36D0"/>
    <w:rsid w:val="000D4592"/>
    <w:rsid w:val="000D4CC3"/>
    <w:rsid w:val="000E0C16"/>
    <w:rsid w:val="000E2ED9"/>
    <w:rsid w:val="000E3AB1"/>
    <w:rsid w:val="000E534E"/>
    <w:rsid w:val="000E5B1C"/>
    <w:rsid w:val="000F0673"/>
    <w:rsid w:val="000F2090"/>
    <w:rsid w:val="000F27FD"/>
    <w:rsid w:val="000F73FC"/>
    <w:rsid w:val="00102988"/>
    <w:rsid w:val="00107048"/>
    <w:rsid w:val="00112797"/>
    <w:rsid w:val="001208BC"/>
    <w:rsid w:val="001238EC"/>
    <w:rsid w:val="001256F6"/>
    <w:rsid w:val="00125D2F"/>
    <w:rsid w:val="001318B8"/>
    <w:rsid w:val="00131993"/>
    <w:rsid w:val="0013211D"/>
    <w:rsid w:val="0013380F"/>
    <w:rsid w:val="00133F9C"/>
    <w:rsid w:val="00134F9F"/>
    <w:rsid w:val="00136F47"/>
    <w:rsid w:val="00137531"/>
    <w:rsid w:val="001426C4"/>
    <w:rsid w:val="00144470"/>
    <w:rsid w:val="001459CB"/>
    <w:rsid w:val="00147AD4"/>
    <w:rsid w:val="00150508"/>
    <w:rsid w:val="0015056A"/>
    <w:rsid w:val="0015057A"/>
    <w:rsid w:val="001533A2"/>
    <w:rsid w:val="001539FA"/>
    <w:rsid w:val="00153C69"/>
    <w:rsid w:val="00154831"/>
    <w:rsid w:val="00157521"/>
    <w:rsid w:val="0016073F"/>
    <w:rsid w:val="0016164B"/>
    <w:rsid w:val="00162DED"/>
    <w:rsid w:val="001638C9"/>
    <w:rsid w:val="00165FFD"/>
    <w:rsid w:val="0016621A"/>
    <w:rsid w:val="00170928"/>
    <w:rsid w:val="00170EF7"/>
    <w:rsid w:val="00172BDB"/>
    <w:rsid w:val="00172EBE"/>
    <w:rsid w:val="001733F6"/>
    <w:rsid w:val="00173A38"/>
    <w:rsid w:val="00176A8C"/>
    <w:rsid w:val="00177C9A"/>
    <w:rsid w:val="00181A7D"/>
    <w:rsid w:val="00181EA9"/>
    <w:rsid w:val="00183355"/>
    <w:rsid w:val="001839BA"/>
    <w:rsid w:val="00183A7A"/>
    <w:rsid w:val="00183D4D"/>
    <w:rsid w:val="00183DDD"/>
    <w:rsid w:val="001852E9"/>
    <w:rsid w:val="00185AF5"/>
    <w:rsid w:val="0018663B"/>
    <w:rsid w:val="00186651"/>
    <w:rsid w:val="00186DF6"/>
    <w:rsid w:val="00187CF8"/>
    <w:rsid w:val="00191111"/>
    <w:rsid w:val="00193E45"/>
    <w:rsid w:val="00193F65"/>
    <w:rsid w:val="001964F1"/>
    <w:rsid w:val="001969BB"/>
    <w:rsid w:val="0019715E"/>
    <w:rsid w:val="001971B2"/>
    <w:rsid w:val="001972EB"/>
    <w:rsid w:val="001973C2"/>
    <w:rsid w:val="001A07C2"/>
    <w:rsid w:val="001A0937"/>
    <w:rsid w:val="001A0F5B"/>
    <w:rsid w:val="001A10FC"/>
    <w:rsid w:val="001A48EE"/>
    <w:rsid w:val="001A6364"/>
    <w:rsid w:val="001A6572"/>
    <w:rsid w:val="001B1C0D"/>
    <w:rsid w:val="001B4417"/>
    <w:rsid w:val="001B5885"/>
    <w:rsid w:val="001B74D7"/>
    <w:rsid w:val="001B763E"/>
    <w:rsid w:val="001C0D8D"/>
    <w:rsid w:val="001C1D70"/>
    <w:rsid w:val="001C439D"/>
    <w:rsid w:val="001C4513"/>
    <w:rsid w:val="001C5E94"/>
    <w:rsid w:val="001C6018"/>
    <w:rsid w:val="001C7D47"/>
    <w:rsid w:val="001D11EC"/>
    <w:rsid w:val="001D21F3"/>
    <w:rsid w:val="001D2356"/>
    <w:rsid w:val="001D4BDD"/>
    <w:rsid w:val="001D6FAF"/>
    <w:rsid w:val="001D788E"/>
    <w:rsid w:val="001E227F"/>
    <w:rsid w:val="001E23C4"/>
    <w:rsid w:val="001E312F"/>
    <w:rsid w:val="001E3A90"/>
    <w:rsid w:val="001E52CD"/>
    <w:rsid w:val="001E5D5A"/>
    <w:rsid w:val="001E7711"/>
    <w:rsid w:val="001F0C0B"/>
    <w:rsid w:val="001F1233"/>
    <w:rsid w:val="001F1D2E"/>
    <w:rsid w:val="001F5544"/>
    <w:rsid w:val="001F6436"/>
    <w:rsid w:val="001F674C"/>
    <w:rsid w:val="001F6EA1"/>
    <w:rsid w:val="001F7EDE"/>
    <w:rsid w:val="00201825"/>
    <w:rsid w:val="00201836"/>
    <w:rsid w:val="00202D1A"/>
    <w:rsid w:val="0020392C"/>
    <w:rsid w:val="00204B67"/>
    <w:rsid w:val="00204D76"/>
    <w:rsid w:val="00204E94"/>
    <w:rsid w:val="00205B98"/>
    <w:rsid w:val="00205C37"/>
    <w:rsid w:val="00207C2C"/>
    <w:rsid w:val="002109CA"/>
    <w:rsid w:val="002118A5"/>
    <w:rsid w:val="00214CDB"/>
    <w:rsid w:val="00215E20"/>
    <w:rsid w:val="00216CB6"/>
    <w:rsid w:val="00217D33"/>
    <w:rsid w:val="002201B7"/>
    <w:rsid w:val="002203C2"/>
    <w:rsid w:val="00221310"/>
    <w:rsid w:val="00222477"/>
    <w:rsid w:val="00222AF7"/>
    <w:rsid w:val="002234E3"/>
    <w:rsid w:val="0022364D"/>
    <w:rsid w:val="002237DB"/>
    <w:rsid w:val="002260C1"/>
    <w:rsid w:val="002262B8"/>
    <w:rsid w:val="00232DE9"/>
    <w:rsid w:val="00232EF4"/>
    <w:rsid w:val="00233BD1"/>
    <w:rsid w:val="002356DD"/>
    <w:rsid w:val="002417A7"/>
    <w:rsid w:val="00241C99"/>
    <w:rsid w:val="00242178"/>
    <w:rsid w:val="002476BE"/>
    <w:rsid w:val="002477FF"/>
    <w:rsid w:val="00250192"/>
    <w:rsid w:val="00251271"/>
    <w:rsid w:val="00252254"/>
    <w:rsid w:val="00252346"/>
    <w:rsid w:val="00253943"/>
    <w:rsid w:val="002539B9"/>
    <w:rsid w:val="002572F3"/>
    <w:rsid w:val="002626B7"/>
    <w:rsid w:val="00264C27"/>
    <w:rsid w:val="00266914"/>
    <w:rsid w:val="00266F36"/>
    <w:rsid w:val="002706D4"/>
    <w:rsid w:val="002735ED"/>
    <w:rsid w:val="0027480E"/>
    <w:rsid w:val="00275191"/>
    <w:rsid w:val="00280549"/>
    <w:rsid w:val="002805DD"/>
    <w:rsid w:val="00281AA7"/>
    <w:rsid w:val="00281B3F"/>
    <w:rsid w:val="0028265C"/>
    <w:rsid w:val="00283C4D"/>
    <w:rsid w:val="00283EAC"/>
    <w:rsid w:val="002857AF"/>
    <w:rsid w:val="00286CCA"/>
    <w:rsid w:val="00287058"/>
    <w:rsid w:val="00287202"/>
    <w:rsid w:val="00292266"/>
    <w:rsid w:val="00294422"/>
    <w:rsid w:val="00294D68"/>
    <w:rsid w:val="002960F1"/>
    <w:rsid w:val="00296FED"/>
    <w:rsid w:val="002975EC"/>
    <w:rsid w:val="002977E1"/>
    <w:rsid w:val="002A04B7"/>
    <w:rsid w:val="002A2161"/>
    <w:rsid w:val="002A4B1A"/>
    <w:rsid w:val="002A506A"/>
    <w:rsid w:val="002A5BE0"/>
    <w:rsid w:val="002A747D"/>
    <w:rsid w:val="002B15FE"/>
    <w:rsid w:val="002B3566"/>
    <w:rsid w:val="002B3B57"/>
    <w:rsid w:val="002B3B6A"/>
    <w:rsid w:val="002B3CF0"/>
    <w:rsid w:val="002B437D"/>
    <w:rsid w:val="002B4FC1"/>
    <w:rsid w:val="002B5517"/>
    <w:rsid w:val="002B65BD"/>
    <w:rsid w:val="002B680F"/>
    <w:rsid w:val="002B74EE"/>
    <w:rsid w:val="002B7C64"/>
    <w:rsid w:val="002C0116"/>
    <w:rsid w:val="002C0608"/>
    <w:rsid w:val="002C35AB"/>
    <w:rsid w:val="002C478E"/>
    <w:rsid w:val="002C4AD2"/>
    <w:rsid w:val="002C5E53"/>
    <w:rsid w:val="002C6A7F"/>
    <w:rsid w:val="002C7658"/>
    <w:rsid w:val="002D044B"/>
    <w:rsid w:val="002D151C"/>
    <w:rsid w:val="002D1B0D"/>
    <w:rsid w:val="002D2316"/>
    <w:rsid w:val="002D28DE"/>
    <w:rsid w:val="002D4C84"/>
    <w:rsid w:val="002D7486"/>
    <w:rsid w:val="002D7539"/>
    <w:rsid w:val="002E0ACD"/>
    <w:rsid w:val="002E0FAB"/>
    <w:rsid w:val="002E2989"/>
    <w:rsid w:val="002E49D4"/>
    <w:rsid w:val="002E70F0"/>
    <w:rsid w:val="002E754B"/>
    <w:rsid w:val="002F136E"/>
    <w:rsid w:val="002F154D"/>
    <w:rsid w:val="002F1AD2"/>
    <w:rsid w:val="002F2868"/>
    <w:rsid w:val="002F3229"/>
    <w:rsid w:val="002F3E05"/>
    <w:rsid w:val="002F48C0"/>
    <w:rsid w:val="002F53B8"/>
    <w:rsid w:val="002F6A95"/>
    <w:rsid w:val="002F74FD"/>
    <w:rsid w:val="00301179"/>
    <w:rsid w:val="003023F7"/>
    <w:rsid w:val="003024A2"/>
    <w:rsid w:val="00302725"/>
    <w:rsid w:val="003030CA"/>
    <w:rsid w:val="00303409"/>
    <w:rsid w:val="00303E1F"/>
    <w:rsid w:val="0030494D"/>
    <w:rsid w:val="00304D5A"/>
    <w:rsid w:val="00304F86"/>
    <w:rsid w:val="00305B46"/>
    <w:rsid w:val="00307D9F"/>
    <w:rsid w:val="0031125D"/>
    <w:rsid w:val="003112D8"/>
    <w:rsid w:val="00311F8A"/>
    <w:rsid w:val="003123F1"/>
    <w:rsid w:val="00312774"/>
    <w:rsid w:val="003139B9"/>
    <w:rsid w:val="00314A5D"/>
    <w:rsid w:val="00315051"/>
    <w:rsid w:val="003162B6"/>
    <w:rsid w:val="00316F3C"/>
    <w:rsid w:val="00321178"/>
    <w:rsid w:val="00321AFA"/>
    <w:rsid w:val="003220A9"/>
    <w:rsid w:val="00322951"/>
    <w:rsid w:val="003240A2"/>
    <w:rsid w:val="0032488E"/>
    <w:rsid w:val="00325612"/>
    <w:rsid w:val="00325DB3"/>
    <w:rsid w:val="0032674D"/>
    <w:rsid w:val="00327E72"/>
    <w:rsid w:val="003317D4"/>
    <w:rsid w:val="00333A8D"/>
    <w:rsid w:val="00335D52"/>
    <w:rsid w:val="00336971"/>
    <w:rsid w:val="00337E00"/>
    <w:rsid w:val="00340B80"/>
    <w:rsid w:val="00340FD1"/>
    <w:rsid w:val="00342BD2"/>
    <w:rsid w:val="0034367B"/>
    <w:rsid w:val="00344206"/>
    <w:rsid w:val="003447A1"/>
    <w:rsid w:val="00347A2F"/>
    <w:rsid w:val="0035353C"/>
    <w:rsid w:val="003538A4"/>
    <w:rsid w:val="00355CEA"/>
    <w:rsid w:val="00355FD6"/>
    <w:rsid w:val="0035672E"/>
    <w:rsid w:val="00360915"/>
    <w:rsid w:val="00360F8A"/>
    <w:rsid w:val="003610A4"/>
    <w:rsid w:val="0036186F"/>
    <w:rsid w:val="003625A0"/>
    <w:rsid w:val="003638B0"/>
    <w:rsid w:val="00363FDE"/>
    <w:rsid w:val="00364350"/>
    <w:rsid w:val="0036549C"/>
    <w:rsid w:val="00367022"/>
    <w:rsid w:val="00367E63"/>
    <w:rsid w:val="00367F6E"/>
    <w:rsid w:val="00370495"/>
    <w:rsid w:val="0037195E"/>
    <w:rsid w:val="00372BED"/>
    <w:rsid w:val="00373B68"/>
    <w:rsid w:val="003741A5"/>
    <w:rsid w:val="00374823"/>
    <w:rsid w:val="00375009"/>
    <w:rsid w:val="00375A97"/>
    <w:rsid w:val="00375C10"/>
    <w:rsid w:val="003774B9"/>
    <w:rsid w:val="003800F8"/>
    <w:rsid w:val="00380E38"/>
    <w:rsid w:val="00381E4F"/>
    <w:rsid w:val="00382D9B"/>
    <w:rsid w:val="00383086"/>
    <w:rsid w:val="0038337B"/>
    <w:rsid w:val="00385425"/>
    <w:rsid w:val="00387208"/>
    <w:rsid w:val="00387578"/>
    <w:rsid w:val="00387C7B"/>
    <w:rsid w:val="003905AE"/>
    <w:rsid w:val="00391025"/>
    <w:rsid w:val="0039108C"/>
    <w:rsid w:val="00391AC2"/>
    <w:rsid w:val="00395110"/>
    <w:rsid w:val="00396F8F"/>
    <w:rsid w:val="003A007A"/>
    <w:rsid w:val="003A26E3"/>
    <w:rsid w:val="003A295E"/>
    <w:rsid w:val="003A2DD1"/>
    <w:rsid w:val="003A3465"/>
    <w:rsid w:val="003A420C"/>
    <w:rsid w:val="003A45C0"/>
    <w:rsid w:val="003A5565"/>
    <w:rsid w:val="003A567F"/>
    <w:rsid w:val="003A5DF8"/>
    <w:rsid w:val="003A6934"/>
    <w:rsid w:val="003A71D2"/>
    <w:rsid w:val="003A79C9"/>
    <w:rsid w:val="003B1494"/>
    <w:rsid w:val="003B1FE2"/>
    <w:rsid w:val="003B2051"/>
    <w:rsid w:val="003B24B9"/>
    <w:rsid w:val="003B314A"/>
    <w:rsid w:val="003B550F"/>
    <w:rsid w:val="003B573B"/>
    <w:rsid w:val="003B5962"/>
    <w:rsid w:val="003C2496"/>
    <w:rsid w:val="003C30DB"/>
    <w:rsid w:val="003C4EC3"/>
    <w:rsid w:val="003C51E2"/>
    <w:rsid w:val="003C56CA"/>
    <w:rsid w:val="003C56F4"/>
    <w:rsid w:val="003C6649"/>
    <w:rsid w:val="003D1B86"/>
    <w:rsid w:val="003D1DDE"/>
    <w:rsid w:val="003E1486"/>
    <w:rsid w:val="003E1DB5"/>
    <w:rsid w:val="003E2B97"/>
    <w:rsid w:val="003E46CE"/>
    <w:rsid w:val="003E4E23"/>
    <w:rsid w:val="003E51AA"/>
    <w:rsid w:val="003E6089"/>
    <w:rsid w:val="003E6ABF"/>
    <w:rsid w:val="003F1AF9"/>
    <w:rsid w:val="003F1F8E"/>
    <w:rsid w:val="003F21BA"/>
    <w:rsid w:val="003F3887"/>
    <w:rsid w:val="003F4048"/>
    <w:rsid w:val="003F4266"/>
    <w:rsid w:val="003F53FA"/>
    <w:rsid w:val="003F69A7"/>
    <w:rsid w:val="003F7891"/>
    <w:rsid w:val="003F7D26"/>
    <w:rsid w:val="00400791"/>
    <w:rsid w:val="00400BD5"/>
    <w:rsid w:val="004021AF"/>
    <w:rsid w:val="00402FF1"/>
    <w:rsid w:val="0040579E"/>
    <w:rsid w:val="00406F50"/>
    <w:rsid w:val="00407173"/>
    <w:rsid w:val="0040775F"/>
    <w:rsid w:val="004077AB"/>
    <w:rsid w:val="00407F2D"/>
    <w:rsid w:val="004102BB"/>
    <w:rsid w:val="00410B27"/>
    <w:rsid w:val="004110CF"/>
    <w:rsid w:val="0041327E"/>
    <w:rsid w:val="00413A78"/>
    <w:rsid w:val="00413EAE"/>
    <w:rsid w:val="004171A3"/>
    <w:rsid w:val="0042075C"/>
    <w:rsid w:val="00420A27"/>
    <w:rsid w:val="00421370"/>
    <w:rsid w:val="00421412"/>
    <w:rsid w:val="00421698"/>
    <w:rsid w:val="00422BE1"/>
    <w:rsid w:val="00422ED6"/>
    <w:rsid w:val="00423514"/>
    <w:rsid w:val="004248B1"/>
    <w:rsid w:val="00424D99"/>
    <w:rsid w:val="0042589D"/>
    <w:rsid w:val="00427B87"/>
    <w:rsid w:val="00427ECB"/>
    <w:rsid w:val="00434136"/>
    <w:rsid w:val="00434281"/>
    <w:rsid w:val="00436A90"/>
    <w:rsid w:val="00436B71"/>
    <w:rsid w:val="00436C19"/>
    <w:rsid w:val="0043714E"/>
    <w:rsid w:val="00437A41"/>
    <w:rsid w:val="0044018C"/>
    <w:rsid w:val="004408E4"/>
    <w:rsid w:val="00442DB7"/>
    <w:rsid w:val="00443D79"/>
    <w:rsid w:val="00444171"/>
    <w:rsid w:val="0044483D"/>
    <w:rsid w:val="00447579"/>
    <w:rsid w:val="00447F55"/>
    <w:rsid w:val="00447F94"/>
    <w:rsid w:val="0045075E"/>
    <w:rsid w:val="00450D5B"/>
    <w:rsid w:val="0045178A"/>
    <w:rsid w:val="00451B12"/>
    <w:rsid w:val="004526D0"/>
    <w:rsid w:val="00453AFE"/>
    <w:rsid w:val="00453E48"/>
    <w:rsid w:val="00454125"/>
    <w:rsid w:val="0045424D"/>
    <w:rsid w:val="00455AFD"/>
    <w:rsid w:val="00456141"/>
    <w:rsid w:val="00456B27"/>
    <w:rsid w:val="00456D44"/>
    <w:rsid w:val="00457B86"/>
    <w:rsid w:val="00460393"/>
    <w:rsid w:val="00461551"/>
    <w:rsid w:val="00463B08"/>
    <w:rsid w:val="00463C4C"/>
    <w:rsid w:val="0046454D"/>
    <w:rsid w:val="00464A29"/>
    <w:rsid w:val="004650FD"/>
    <w:rsid w:val="00465C7C"/>
    <w:rsid w:val="00466C3A"/>
    <w:rsid w:val="00467CAB"/>
    <w:rsid w:val="00471140"/>
    <w:rsid w:val="004718F2"/>
    <w:rsid w:val="00471B4C"/>
    <w:rsid w:val="00471C20"/>
    <w:rsid w:val="00472034"/>
    <w:rsid w:val="00472557"/>
    <w:rsid w:val="00472632"/>
    <w:rsid w:val="004726E3"/>
    <w:rsid w:val="0047355A"/>
    <w:rsid w:val="004737F8"/>
    <w:rsid w:val="00473EA0"/>
    <w:rsid w:val="0047525E"/>
    <w:rsid w:val="00475400"/>
    <w:rsid w:val="00480472"/>
    <w:rsid w:val="004806A0"/>
    <w:rsid w:val="00480743"/>
    <w:rsid w:val="0048098B"/>
    <w:rsid w:val="00480C0E"/>
    <w:rsid w:val="004811D6"/>
    <w:rsid w:val="00481934"/>
    <w:rsid w:val="00482853"/>
    <w:rsid w:val="004845CE"/>
    <w:rsid w:val="0048507E"/>
    <w:rsid w:val="0048509E"/>
    <w:rsid w:val="00485E41"/>
    <w:rsid w:val="00486603"/>
    <w:rsid w:val="00486EC9"/>
    <w:rsid w:val="00487920"/>
    <w:rsid w:val="00491030"/>
    <w:rsid w:val="00491168"/>
    <w:rsid w:val="00491292"/>
    <w:rsid w:val="004930FF"/>
    <w:rsid w:val="004944BE"/>
    <w:rsid w:val="00494946"/>
    <w:rsid w:val="00495EF1"/>
    <w:rsid w:val="0049667D"/>
    <w:rsid w:val="00496840"/>
    <w:rsid w:val="004971A5"/>
    <w:rsid w:val="0049779F"/>
    <w:rsid w:val="004A0291"/>
    <w:rsid w:val="004A0313"/>
    <w:rsid w:val="004A0442"/>
    <w:rsid w:val="004A17AD"/>
    <w:rsid w:val="004A1909"/>
    <w:rsid w:val="004A1E25"/>
    <w:rsid w:val="004A3BD1"/>
    <w:rsid w:val="004A4D5C"/>
    <w:rsid w:val="004A5A32"/>
    <w:rsid w:val="004A65D8"/>
    <w:rsid w:val="004B04C8"/>
    <w:rsid w:val="004B1751"/>
    <w:rsid w:val="004B2144"/>
    <w:rsid w:val="004B29C3"/>
    <w:rsid w:val="004B377C"/>
    <w:rsid w:val="004B3AA3"/>
    <w:rsid w:val="004B48F0"/>
    <w:rsid w:val="004B51C1"/>
    <w:rsid w:val="004B5309"/>
    <w:rsid w:val="004B59D5"/>
    <w:rsid w:val="004B7105"/>
    <w:rsid w:val="004C14BC"/>
    <w:rsid w:val="004C4081"/>
    <w:rsid w:val="004C444C"/>
    <w:rsid w:val="004C44A8"/>
    <w:rsid w:val="004C4BF1"/>
    <w:rsid w:val="004C4EAC"/>
    <w:rsid w:val="004C5D47"/>
    <w:rsid w:val="004D0516"/>
    <w:rsid w:val="004D07AD"/>
    <w:rsid w:val="004D0814"/>
    <w:rsid w:val="004D19CD"/>
    <w:rsid w:val="004D28E6"/>
    <w:rsid w:val="004D2B20"/>
    <w:rsid w:val="004D351C"/>
    <w:rsid w:val="004D38D7"/>
    <w:rsid w:val="004D3DFC"/>
    <w:rsid w:val="004D4A77"/>
    <w:rsid w:val="004D56C9"/>
    <w:rsid w:val="004E3337"/>
    <w:rsid w:val="004E4659"/>
    <w:rsid w:val="004E4BD9"/>
    <w:rsid w:val="004E4FF1"/>
    <w:rsid w:val="004E7591"/>
    <w:rsid w:val="004E7DD6"/>
    <w:rsid w:val="004F0609"/>
    <w:rsid w:val="004F0678"/>
    <w:rsid w:val="004F2FAE"/>
    <w:rsid w:val="004F37C9"/>
    <w:rsid w:val="004F594D"/>
    <w:rsid w:val="004F6529"/>
    <w:rsid w:val="004F6652"/>
    <w:rsid w:val="0050039F"/>
    <w:rsid w:val="005014CD"/>
    <w:rsid w:val="00504510"/>
    <w:rsid w:val="005053FA"/>
    <w:rsid w:val="00506DA4"/>
    <w:rsid w:val="00507CE1"/>
    <w:rsid w:val="005101FC"/>
    <w:rsid w:val="00511360"/>
    <w:rsid w:val="00511A38"/>
    <w:rsid w:val="0051226C"/>
    <w:rsid w:val="00512FDF"/>
    <w:rsid w:val="0051367F"/>
    <w:rsid w:val="00515CEC"/>
    <w:rsid w:val="005172AA"/>
    <w:rsid w:val="00517A4B"/>
    <w:rsid w:val="00520D90"/>
    <w:rsid w:val="0052177A"/>
    <w:rsid w:val="00521A3E"/>
    <w:rsid w:val="00523527"/>
    <w:rsid w:val="0052365E"/>
    <w:rsid w:val="005238EE"/>
    <w:rsid w:val="005259BE"/>
    <w:rsid w:val="00526D0C"/>
    <w:rsid w:val="00527A24"/>
    <w:rsid w:val="00527BA6"/>
    <w:rsid w:val="005312C7"/>
    <w:rsid w:val="00531A49"/>
    <w:rsid w:val="005325A0"/>
    <w:rsid w:val="00534341"/>
    <w:rsid w:val="005343F8"/>
    <w:rsid w:val="00536620"/>
    <w:rsid w:val="005379B9"/>
    <w:rsid w:val="00537CFC"/>
    <w:rsid w:val="00537F0B"/>
    <w:rsid w:val="00540DDD"/>
    <w:rsid w:val="005420EE"/>
    <w:rsid w:val="00542225"/>
    <w:rsid w:val="005429BF"/>
    <w:rsid w:val="005437CE"/>
    <w:rsid w:val="00546508"/>
    <w:rsid w:val="005467E0"/>
    <w:rsid w:val="005477E1"/>
    <w:rsid w:val="00550C12"/>
    <w:rsid w:val="005510F1"/>
    <w:rsid w:val="00555B90"/>
    <w:rsid w:val="00557225"/>
    <w:rsid w:val="0055792D"/>
    <w:rsid w:val="0056027F"/>
    <w:rsid w:val="00560CA6"/>
    <w:rsid w:val="005614C8"/>
    <w:rsid w:val="00561F04"/>
    <w:rsid w:val="005632E7"/>
    <w:rsid w:val="00563737"/>
    <w:rsid w:val="005637A9"/>
    <w:rsid w:val="00563E7B"/>
    <w:rsid w:val="00565F06"/>
    <w:rsid w:val="00570442"/>
    <w:rsid w:val="00570C20"/>
    <w:rsid w:val="005720AE"/>
    <w:rsid w:val="00572A0F"/>
    <w:rsid w:val="0057330B"/>
    <w:rsid w:val="00575AE6"/>
    <w:rsid w:val="00580706"/>
    <w:rsid w:val="00580CCD"/>
    <w:rsid w:val="00580D02"/>
    <w:rsid w:val="0058255B"/>
    <w:rsid w:val="00582FD4"/>
    <w:rsid w:val="005831F6"/>
    <w:rsid w:val="00583C21"/>
    <w:rsid w:val="0058604F"/>
    <w:rsid w:val="00586E1A"/>
    <w:rsid w:val="005871FC"/>
    <w:rsid w:val="00587654"/>
    <w:rsid w:val="0059238D"/>
    <w:rsid w:val="00592A44"/>
    <w:rsid w:val="00592EB3"/>
    <w:rsid w:val="00593FF3"/>
    <w:rsid w:val="00594057"/>
    <w:rsid w:val="0059492B"/>
    <w:rsid w:val="0059668F"/>
    <w:rsid w:val="005978AE"/>
    <w:rsid w:val="00597D78"/>
    <w:rsid w:val="00597FC4"/>
    <w:rsid w:val="005A19A8"/>
    <w:rsid w:val="005A2D21"/>
    <w:rsid w:val="005A5D1C"/>
    <w:rsid w:val="005A5E90"/>
    <w:rsid w:val="005A700A"/>
    <w:rsid w:val="005B1902"/>
    <w:rsid w:val="005B1F1D"/>
    <w:rsid w:val="005B201E"/>
    <w:rsid w:val="005B26E7"/>
    <w:rsid w:val="005B35F1"/>
    <w:rsid w:val="005B6B99"/>
    <w:rsid w:val="005B6C6C"/>
    <w:rsid w:val="005B71D0"/>
    <w:rsid w:val="005C0B28"/>
    <w:rsid w:val="005C1411"/>
    <w:rsid w:val="005C4700"/>
    <w:rsid w:val="005C5AFF"/>
    <w:rsid w:val="005C714F"/>
    <w:rsid w:val="005C7DB4"/>
    <w:rsid w:val="005D06C0"/>
    <w:rsid w:val="005D09E5"/>
    <w:rsid w:val="005D3D01"/>
    <w:rsid w:val="005D4A14"/>
    <w:rsid w:val="005D4EEA"/>
    <w:rsid w:val="005D595D"/>
    <w:rsid w:val="005D6C67"/>
    <w:rsid w:val="005D7106"/>
    <w:rsid w:val="005E008F"/>
    <w:rsid w:val="005E0181"/>
    <w:rsid w:val="005E050A"/>
    <w:rsid w:val="005E1062"/>
    <w:rsid w:val="005E2139"/>
    <w:rsid w:val="005E2158"/>
    <w:rsid w:val="005E3202"/>
    <w:rsid w:val="005E36AE"/>
    <w:rsid w:val="005E46AC"/>
    <w:rsid w:val="005E6304"/>
    <w:rsid w:val="005E7D20"/>
    <w:rsid w:val="005E7E55"/>
    <w:rsid w:val="005F1233"/>
    <w:rsid w:val="005F17B4"/>
    <w:rsid w:val="005F1BD4"/>
    <w:rsid w:val="005F2D67"/>
    <w:rsid w:val="005F48F7"/>
    <w:rsid w:val="005F5E36"/>
    <w:rsid w:val="005F6663"/>
    <w:rsid w:val="005F6FF2"/>
    <w:rsid w:val="00600792"/>
    <w:rsid w:val="00601077"/>
    <w:rsid w:val="006023B6"/>
    <w:rsid w:val="0060446C"/>
    <w:rsid w:val="00605E32"/>
    <w:rsid w:val="00610C0D"/>
    <w:rsid w:val="00614276"/>
    <w:rsid w:val="00615AAA"/>
    <w:rsid w:val="006160B1"/>
    <w:rsid w:val="006236E9"/>
    <w:rsid w:val="00623DCB"/>
    <w:rsid w:val="00623F9D"/>
    <w:rsid w:val="00626A76"/>
    <w:rsid w:val="0063096C"/>
    <w:rsid w:val="0063096E"/>
    <w:rsid w:val="00633D22"/>
    <w:rsid w:val="0063474C"/>
    <w:rsid w:val="0064056D"/>
    <w:rsid w:val="006409D1"/>
    <w:rsid w:val="00640C77"/>
    <w:rsid w:val="00641345"/>
    <w:rsid w:val="00641EF1"/>
    <w:rsid w:val="00641F90"/>
    <w:rsid w:val="006426EE"/>
    <w:rsid w:val="006429FA"/>
    <w:rsid w:val="00642B9B"/>
    <w:rsid w:val="00643F76"/>
    <w:rsid w:val="0064449D"/>
    <w:rsid w:val="00644BD0"/>
    <w:rsid w:val="006452DC"/>
    <w:rsid w:val="0065173E"/>
    <w:rsid w:val="006535DC"/>
    <w:rsid w:val="0065366B"/>
    <w:rsid w:val="0065609B"/>
    <w:rsid w:val="006566EB"/>
    <w:rsid w:val="00656CB6"/>
    <w:rsid w:val="00660683"/>
    <w:rsid w:val="006610FF"/>
    <w:rsid w:val="00661747"/>
    <w:rsid w:val="00666CED"/>
    <w:rsid w:val="00670455"/>
    <w:rsid w:val="006709A5"/>
    <w:rsid w:val="00674893"/>
    <w:rsid w:val="00675147"/>
    <w:rsid w:val="00675ED7"/>
    <w:rsid w:val="00676618"/>
    <w:rsid w:val="00680A2D"/>
    <w:rsid w:val="0068100F"/>
    <w:rsid w:val="00682188"/>
    <w:rsid w:val="006837DB"/>
    <w:rsid w:val="00683D0B"/>
    <w:rsid w:val="00684567"/>
    <w:rsid w:val="006853C9"/>
    <w:rsid w:val="00685CF0"/>
    <w:rsid w:val="00686DD8"/>
    <w:rsid w:val="00690E3E"/>
    <w:rsid w:val="006914B5"/>
    <w:rsid w:val="00692DC9"/>
    <w:rsid w:val="00696B2F"/>
    <w:rsid w:val="006A081C"/>
    <w:rsid w:val="006A12B0"/>
    <w:rsid w:val="006A2475"/>
    <w:rsid w:val="006A3038"/>
    <w:rsid w:val="006A465B"/>
    <w:rsid w:val="006A4774"/>
    <w:rsid w:val="006A4D32"/>
    <w:rsid w:val="006A600D"/>
    <w:rsid w:val="006A667B"/>
    <w:rsid w:val="006A6DD4"/>
    <w:rsid w:val="006A79AF"/>
    <w:rsid w:val="006B0B17"/>
    <w:rsid w:val="006B0D9C"/>
    <w:rsid w:val="006B1B17"/>
    <w:rsid w:val="006B1CEE"/>
    <w:rsid w:val="006B55B0"/>
    <w:rsid w:val="006B5CAA"/>
    <w:rsid w:val="006B6225"/>
    <w:rsid w:val="006C1073"/>
    <w:rsid w:val="006C122D"/>
    <w:rsid w:val="006C1C26"/>
    <w:rsid w:val="006C1EF7"/>
    <w:rsid w:val="006C38B8"/>
    <w:rsid w:val="006C4179"/>
    <w:rsid w:val="006C4A68"/>
    <w:rsid w:val="006C4B2F"/>
    <w:rsid w:val="006C4E4C"/>
    <w:rsid w:val="006C4F62"/>
    <w:rsid w:val="006C6AED"/>
    <w:rsid w:val="006C7827"/>
    <w:rsid w:val="006C7D05"/>
    <w:rsid w:val="006D2FC8"/>
    <w:rsid w:val="006D3075"/>
    <w:rsid w:val="006D3850"/>
    <w:rsid w:val="006D3C9C"/>
    <w:rsid w:val="006D4906"/>
    <w:rsid w:val="006D5B46"/>
    <w:rsid w:val="006D7D61"/>
    <w:rsid w:val="006E079A"/>
    <w:rsid w:val="006E1771"/>
    <w:rsid w:val="006E2BA7"/>
    <w:rsid w:val="006E2D36"/>
    <w:rsid w:val="006E7872"/>
    <w:rsid w:val="006F03C1"/>
    <w:rsid w:val="006F120A"/>
    <w:rsid w:val="006F1B4A"/>
    <w:rsid w:val="006F2151"/>
    <w:rsid w:val="006F242D"/>
    <w:rsid w:val="006F2F99"/>
    <w:rsid w:val="006F3568"/>
    <w:rsid w:val="006F4F41"/>
    <w:rsid w:val="006F6632"/>
    <w:rsid w:val="006F6CD1"/>
    <w:rsid w:val="006F74B2"/>
    <w:rsid w:val="006F7725"/>
    <w:rsid w:val="00700585"/>
    <w:rsid w:val="007014C8"/>
    <w:rsid w:val="00701F1D"/>
    <w:rsid w:val="00704681"/>
    <w:rsid w:val="0070562B"/>
    <w:rsid w:val="00706A1E"/>
    <w:rsid w:val="007076CE"/>
    <w:rsid w:val="00713EC4"/>
    <w:rsid w:val="007165BB"/>
    <w:rsid w:val="007202B5"/>
    <w:rsid w:val="0072070D"/>
    <w:rsid w:val="007220B3"/>
    <w:rsid w:val="00722508"/>
    <w:rsid w:val="00722994"/>
    <w:rsid w:val="0072415C"/>
    <w:rsid w:val="0072535C"/>
    <w:rsid w:val="00726CEA"/>
    <w:rsid w:val="00727371"/>
    <w:rsid w:val="00727942"/>
    <w:rsid w:val="00727F25"/>
    <w:rsid w:val="007303C4"/>
    <w:rsid w:val="007317DF"/>
    <w:rsid w:val="007318D8"/>
    <w:rsid w:val="0073240A"/>
    <w:rsid w:val="00732870"/>
    <w:rsid w:val="007328C7"/>
    <w:rsid w:val="00733436"/>
    <w:rsid w:val="00734750"/>
    <w:rsid w:val="00734EF4"/>
    <w:rsid w:val="00735D5A"/>
    <w:rsid w:val="00736503"/>
    <w:rsid w:val="00741199"/>
    <w:rsid w:val="00741468"/>
    <w:rsid w:val="00742990"/>
    <w:rsid w:val="00742B60"/>
    <w:rsid w:val="00743913"/>
    <w:rsid w:val="00745264"/>
    <w:rsid w:val="00746650"/>
    <w:rsid w:val="00747A3B"/>
    <w:rsid w:val="00747B9B"/>
    <w:rsid w:val="00750215"/>
    <w:rsid w:val="007513D4"/>
    <w:rsid w:val="00751F34"/>
    <w:rsid w:val="00752FCF"/>
    <w:rsid w:val="00753AF2"/>
    <w:rsid w:val="00754534"/>
    <w:rsid w:val="00755037"/>
    <w:rsid w:val="0075579F"/>
    <w:rsid w:val="007566FD"/>
    <w:rsid w:val="00756B5E"/>
    <w:rsid w:val="00757A56"/>
    <w:rsid w:val="007601C4"/>
    <w:rsid w:val="00761503"/>
    <w:rsid w:val="00763580"/>
    <w:rsid w:val="00764571"/>
    <w:rsid w:val="007673EF"/>
    <w:rsid w:val="00770D57"/>
    <w:rsid w:val="007710D2"/>
    <w:rsid w:val="007742EB"/>
    <w:rsid w:val="00775AB7"/>
    <w:rsid w:val="00776E6F"/>
    <w:rsid w:val="00777263"/>
    <w:rsid w:val="00777980"/>
    <w:rsid w:val="007825A3"/>
    <w:rsid w:val="00782F18"/>
    <w:rsid w:val="00783475"/>
    <w:rsid w:val="007838B8"/>
    <w:rsid w:val="00783B31"/>
    <w:rsid w:val="00784BD5"/>
    <w:rsid w:val="00784C5B"/>
    <w:rsid w:val="007855BE"/>
    <w:rsid w:val="00790239"/>
    <w:rsid w:val="00793C28"/>
    <w:rsid w:val="00793D62"/>
    <w:rsid w:val="007960F6"/>
    <w:rsid w:val="0079691C"/>
    <w:rsid w:val="00797B06"/>
    <w:rsid w:val="007A1208"/>
    <w:rsid w:val="007A2574"/>
    <w:rsid w:val="007A29DE"/>
    <w:rsid w:val="007A2A0E"/>
    <w:rsid w:val="007A2E0A"/>
    <w:rsid w:val="007A51BA"/>
    <w:rsid w:val="007B0430"/>
    <w:rsid w:val="007B0BA2"/>
    <w:rsid w:val="007B20C4"/>
    <w:rsid w:val="007B3C1C"/>
    <w:rsid w:val="007B3E0B"/>
    <w:rsid w:val="007B5EAE"/>
    <w:rsid w:val="007B61B7"/>
    <w:rsid w:val="007B6292"/>
    <w:rsid w:val="007B6901"/>
    <w:rsid w:val="007B7B6D"/>
    <w:rsid w:val="007B7B76"/>
    <w:rsid w:val="007C0361"/>
    <w:rsid w:val="007C0BC9"/>
    <w:rsid w:val="007C1477"/>
    <w:rsid w:val="007C3A70"/>
    <w:rsid w:val="007C4BC5"/>
    <w:rsid w:val="007C561F"/>
    <w:rsid w:val="007C767D"/>
    <w:rsid w:val="007D01DB"/>
    <w:rsid w:val="007D0577"/>
    <w:rsid w:val="007D0FB5"/>
    <w:rsid w:val="007D3469"/>
    <w:rsid w:val="007D3F21"/>
    <w:rsid w:val="007D53E4"/>
    <w:rsid w:val="007D5574"/>
    <w:rsid w:val="007D5793"/>
    <w:rsid w:val="007D72FD"/>
    <w:rsid w:val="007D776F"/>
    <w:rsid w:val="007D7A89"/>
    <w:rsid w:val="007E08FF"/>
    <w:rsid w:val="007E0CE2"/>
    <w:rsid w:val="007E108C"/>
    <w:rsid w:val="007E197E"/>
    <w:rsid w:val="007E2887"/>
    <w:rsid w:val="007E4476"/>
    <w:rsid w:val="007E44AD"/>
    <w:rsid w:val="007E45CC"/>
    <w:rsid w:val="007E4FF9"/>
    <w:rsid w:val="007E600D"/>
    <w:rsid w:val="007E7EF8"/>
    <w:rsid w:val="007F0A43"/>
    <w:rsid w:val="007F0D09"/>
    <w:rsid w:val="007F2867"/>
    <w:rsid w:val="007F28D9"/>
    <w:rsid w:val="007F3FDF"/>
    <w:rsid w:val="007F4B47"/>
    <w:rsid w:val="007F4FEC"/>
    <w:rsid w:val="007F5487"/>
    <w:rsid w:val="007F6772"/>
    <w:rsid w:val="00801BAB"/>
    <w:rsid w:val="00801D96"/>
    <w:rsid w:val="008026B1"/>
    <w:rsid w:val="00802ED5"/>
    <w:rsid w:val="00804188"/>
    <w:rsid w:val="0080440A"/>
    <w:rsid w:val="00806D5B"/>
    <w:rsid w:val="00807D93"/>
    <w:rsid w:val="00811CB2"/>
    <w:rsid w:val="00813101"/>
    <w:rsid w:val="00813C5B"/>
    <w:rsid w:val="00814CDD"/>
    <w:rsid w:val="00815289"/>
    <w:rsid w:val="0081538D"/>
    <w:rsid w:val="00816416"/>
    <w:rsid w:val="00817876"/>
    <w:rsid w:val="00817BC1"/>
    <w:rsid w:val="00817D02"/>
    <w:rsid w:val="008269AC"/>
    <w:rsid w:val="00826AAE"/>
    <w:rsid w:val="008274C3"/>
    <w:rsid w:val="008329BC"/>
    <w:rsid w:val="00832FB1"/>
    <w:rsid w:val="00834154"/>
    <w:rsid w:val="00834261"/>
    <w:rsid w:val="00835187"/>
    <w:rsid w:val="0083618F"/>
    <w:rsid w:val="008366F1"/>
    <w:rsid w:val="00841E62"/>
    <w:rsid w:val="008463AD"/>
    <w:rsid w:val="00846BDA"/>
    <w:rsid w:val="0084752F"/>
    <w:rsid w:val="00850C9A"/>
    <w:rsid w:val="0085349F"/>
    <w:rsid w:val="00853751"/>
    <w:rsid w:val="00855721"/>
    <w:rsid w:val="00860DFE"/>
    <w:rsid w:val="008629E6"/>
    <w:rsid w:val="00862F89"/>
    <w:rsid w:val="0086406F"/>
    <w:rsid w:val="0086422E"/>
    <w:rsid w:val="008643D2"/>
    <w:rsid w:val="0086459E"/>
    <w:rsid w:val="00865CCC"/>
    <w:rsid w:val="00867283"/>
    <w:rsid w:val="00870801"/>
    <w:rsid w:val="00870B48"/>
    <w:rsid w:val="00870BFF"/>
    <w:rsid w:val="0087184C"/>
    <w:rsid w:val="008732D8"/>
    <w:rsid w:val="00873860"/>
    <w:rsid w:val="008740AF"/>
    <w:rsid w:val="0087436E"/>
    <w:rsid w:val="00874B32"/>
    <w:rsid w:val="00875D44"/>
    <w:rsid w:val="00876A25"/>
    <w:rsid w:val="00876B6C"/>
    <w:rsid w:val="00876E55"/>
    <w:rsid w:val="00880080"/>
    <w:rsid w:val="00882506"/>
    <w:rsid w:val="00883601"/>
    <w:rsid w:val="008841B9"/>
    <w:rsid w:val="00885C09"/>
    <w:rsid w:val="008862A5"/>
    <w:rsid w:val="00886D56"/>
    <w:rsid w:val="00887749"/>
    <w:rsid w:val="00887880"/>
    <w:rsid w:val="008903F2"/>
    <w:rsid w:val="008920B8"/>
    <w:rsid w:val="008940CB"/>
    <w:rsid w:val="00894415"/>
    <w:rsid w:val="00894A46"/>
    <w:rsid w:val="00896A43"/>
    <w:rsid w:val="008A0DC2"/>
    <w:rsid w:val="008A1FFE"/>
    <w:rsid w:val="008A2473"/>
    <w:rsid w:val="008A420E"/>
    <w:rsid w:val="008A4C29"/>
    <w:rsid w:val="008B1847"/>
    <w:rsid w:val="008B204F"/>
    <w:rsid w:val="008B3E1C"/>
    <w:rsid w:val="008B3EC9"/>
    <w:rsid w:val="008B44C7"/>
    <w:rsid w:val="008B5DB0"/>
    <w:rsid w:val="008B62C8"/>
    <w:rsid w:val="008C0070"/>
    <w:rsid w:val="008C0C87"/>
    <w:rsid w:val="008C136F"/>
    <w:rsid w:val="008C1749"/>
    <w:rsid w:val="008C1F75"/>
    <w:rsid w:val="008C472F"/>
    <w:rsid w:val="008C6271"/>
    <w:rsid w:val="008C7BDD"/>
    <w:rsid w:val="008D1AD9"/>
    <w:rsid w:val="008D61C0"/>
    <w:rsid w:val="008D6680"/>
    <w:rsid w:val="008D716A"/>
    <w:rsid w:val="008E0F9E"/>
    <w:rsid w:val="008E1231"/>
    <w:rsid w:val="008E136C"/>
    <w:rsid w:val="008E157B"/>
    <w:rsid w:val="008E2930"/>
    <w:rsid w:val="008E4D28"/>
    <w:rsid w:val="008E5C13"/>
    <w:rsid w:val="008F0E9A"/>
    <w:rsid w:val="008F1E37"/>
    <w:rsid w:val="008F1FD4"/>
    <w:rsid w:val="008F2031"/>
    <w:rsid w:val="008F2268"/>
    <w:rsid w:val="008F2F34"/>
    <w:rsid w:val="008F46B0"/>
    <w:rsid w:val="008F4A3F"/>
    <w:rsid w:val="008F5092"/>
    <w:rsid w:val="008F5270"/>
    <w:rsid w:val="008F6A5D"/>
    <w:rsid w:val="00901ED0"/>
    <w:rsid w:val="00902BF9"/>
    <w:rsid w:val="0090323B"/>
    <w:rsid w:val="00903867"/>
    <w:rsid w:val="009040DC"/>
    <w:rsid w:val="009051AC"/>
    <w:rsid w:val="00906B76"/>
    <w:rsid w:val="0091015A"/>
    <w:rsid w:val="0091024F"/>
    <w:rsid w:val="00910729"/>
    <w:rsid w:val="00910DCD"/>
    <w:rsid w:val="0091300F"/>
    <w:rsid w:val="009155E0"/>
    <w:rsid w:val="00915E66"/>
    <w:rsid w:val="00917B03"/>
    <w:rsid w:val="00917C47"/>
    <w:rsid w:val="00917C4D"/>
    <w:rsid w:val="0092034A"/>
    <w:rsid w:val="00921C18"/>
    <w:rsid w:val="0092213E"/>
    <w:rsid w:val="0092372B"/>
    <w:rsid w:val="009259E6"/>
    <w:rsid w:val="00927548"/>
    <w:rsid w:val="00927B93"/>
    <w:rsid w:val="00930258"/>
    <w:rsid w:val="0093027D"/>
    <w:rsid w:val="00931FDA"/>
    <w:rsid w:val="00932523"/>
    <w:rsid w:val="00932A7E"/>
    <w:rsid w:val="00933F75"/>
    <w:rsid w:val="00934CBF"/>
    <w:rsid w:val="009350E0"/>
    <w:rsid w:val="009357E3"/>
    <w:rsid w:val="00936AAD"/>
    <w:rsid w:val="00936CA2"/>
    <w:rsid w:val="00940428"/>
    <w:rsid w:val="00940C2A"/>
    <w:rsid w:val="00941CE7"/>
    <w:rsid w:val="009420FD"/>
    <w:rsid w:val="0094323A"/>
    <w:rsid w:val="009442D7"/>
    <w:rsid w:val="009464CA"/>
    <w:rsid w:val="00946925"/>
    <w:rsid w:val="00947A40"/>
    <w:rsid w:val="00947ACA"/>
    <w:rsid w:val="00947B30"/>
    <w:rsid w:val="00950CDE"/>
    <w:rsid w:val="00950EA2"/>
    <w:rsid w:val="00950F23"/>
    <w:rsid w:val="0095155B"/>
    <w:rsid w:val="00951A5D"/>
    <w:rsid w:val="00951EEE"/>
    <w:rsid w:val="00952E5E"/>
    <w:rsid w:val="00952EC4"/>
    <w:rsid w:val="0095391D"/>
    <w:rsid w:val="00955B47"/>
    <w:rsid w:val="009562E0"/>
    <w:rsid w:val="00956AC9"/>
    <w:rsid w:val="00956CD9"/>
    <w:rsid w:val="00956DB9"/>
    <w:rsid w:val="009571F6"/>
    <w:rsid w:val="00957696"/>
    <w:rsid w:val="00960FD1"/>
    <w:rsid w:val="009621AC"/>
    <w:rsid w:val="0096233A"/>
    <w:rsid w:val="00962A94"/>
    <w:rsid w:val="00965852"/>
    <w:rsid w:val="00966903"/>
    <w:rsid w:val="009727A8"/>
    <w:rsid w:val="00973E67"/>
    <w:rsid w:val="00974252"/>
    <w:rsid w:val="009746F8"/>
    <w:rsid w:val="00974E8C"/>
    <w:rsid w:val="00975BB5"/>
    <w:rsid w:val="00975D11"/>
    <w:rsid w:val="00976507"/>
    <w:rsid w:val="00981662"/>
    <w:rsid w:val="009828A2"/>
    <w:rsid w:val="009848A6"/>
    <w:rsid w:val="00985FD6"/>
    <w:rsid w:val="0098662E"/>
    <w:rsid w:val="00986686"/>
    <w:rsid w:val="009874F3"/>
    <w:rsid w:val="00990F04"/>
    <w:rsid w:val="009912B8"/>
    <w:rsid w:val="00991D64"/>
    <w:rsid w:val="00993730"/>
    <w:rsid w:val="00994C4F"/>
    <w:rsid w:val="00996775"/>
    <w:rsid w:val="0099695A"/>
    <w:rsid w:val="00997CFC"/>
    <w:rsid w:val="00997EF1"/>
    <w:rsid w:val="009A0DA4"/>
    <w:rsid w:val="009A147A"/>
    <w:rsid w:val="009A30B2"/>
    <w:rsid w:val="009A49CC"/>
    <w:rsid w:val="009A665B"/>
    <w:rsid w:val="009A7946"/>
    <w:rsid w:val="009B1117"/>
    <w:rsid w:val="009B16F3"/>
    <w:rsid w:val="009B20AE"/>
    <w:rsid w:val="009B20C0"/>
    <w:rsid w:val="009B335E"/>
    <w:rsid w:val="009B5295"/>
    <w:rsid w:val="009B57DA"/>
    <w:rsid w:val="009B5881"/>
    <w:rsid w:val="009B6784"/>
    <w:rsid w:val="009C0A6E"/>
    <w:rsid w:val="009C14EA"/>
    <w:rsid w:val="009C1713"/>
    <w:rsid w:val="009C24F4"/>
    <w:rsid w:val="009C47C8"/>
    <w:rsid w:val="009C5BB3"/>
    <w:rsid w:val="009C780D"/>
    <w:rsid w:val="009D10CA"/>
    <w:rsid w:val="009D2CF9"/>
    <w:rsid w:val="009D4172"/>
    <w:rsid w:val="009D58FE"/>
    <w:rsid w:val="009E0603"/>
    <w:rsid w:val="009E2673"/>
    <w:rsid w:val="009E3544"/>
    <w:rsid w:val="009E3A7B"/>
    <w:rsid w:val="009E4154"/>
    <w:rsid w:val="009E4693"/>
    <w:rsid w:val="009E6A31"/>
    <w:rsid w:val="009E70C1"/>
    <w:rsid w:val="009F1EFA"/>
    <w:rsid w:val="009F4163"/>
    <w:rsid w:val="009F4AAA"/>
    <w:rsid w:val="009F6931"/>
    <w:rsid w:val="009F6A52"/>
    <w:rsid w:val="009F76A1"/>
    <w:rsid w:val="009F7D94"/>
    <w:rsid w:val="00A000BF"/>
    <w:rsid w:val="00A0023A"/>
    <w:rsid w:val="00A003BF"/>
    <w:rsid w:val="00A00801"/>
    <w:rsid w:val="00A016A7"/>
    <w:rsid w:val="00A02D46"/>
    <w:rsid w:val="00A0316E"/>
    <w:rsid w:val="00A0354D"/>
    <w:rsid w:val="00A03785"/>
    <w:rsid w:val="00A03E19"/>
    <w:rsid w:val="00A03EDC"/>
    <w:rsid w:val="00A0501C"/>
    <w:rsid w:val="00A05A5A"/>
    <w:rsid w:val="00A05A9E"/>
    <w:rsid w:val="00A063CB"/>
    <w:rsid w:val="00A06811"/>
    <w:rsid w:val="00A1179F"/>
    <w:rsid w:val="00A13080"/>
    <w:rsid w:val="00A21267"/>
    <w:rsid w:val="00A21E0E"/>
    <w:rsid w:val="00A22DDA"/>
    <w:rsid w:val="00A23EE6"/>
    <w:rsid w:val="00A24EB5"/>
    <w:rsid w:val="00A270A7"/>
    <w:rsid w:val="00A31A90"/>
    <w:rsid w:val="00A31F55"/>
    <w:rsid w:val="00A34E4A"/>
    <w:rsid w:val="00A35540"/>
    <w:rsid w:val="00A35AF4"/>
    <w:rsid w:val="00A35BD4"/>
    <w:rsid w:val="00A36D4C"/>
    <w:rsid w:val="00A37CF2"/>
    <w:rsid w:val="00A4010D"/>
    <w:rsid w:val="00A40D11"/>
    <w:rsid w:val="00A41AEB"/>
    <w:rsid w:val="00A41FA1"/>
    <w:rsid w:val="00A420F3"/>
    <w:rsid w:val="00A44BC4"/>
    <w:rsid w:val="00A44DF2"/>
    <w:rsid w:val="00A45DF6"/>
    <w:rsid w:val="00A46593"/>
    <w:rsid w:val="00A471AE"/>
    <w:rsid w:val="00A47A45"/>
    <w:rsid w:val="00A524F8"/>
    <w:rsid w:val="00A526EA"/>
    <w:rsid w:val="00A5292A"/>
    <w:rsid w:val="00A53523"/>
    <w:rsid w:val="00A53C2B"/>
    <w:rsid w:val="00A553EE"/>
    <w:rsid w:val="00A56504"/>
    <w:rsid w:val="00A57131"/>
    <w:rsid w:val="00A57947"/>
    <w:rsid w:val="00A5AB45"/>
    <w:rsid w:val="00A62835"/>
    <w:rsid w:val="00A62D18"/>
    <w:rsid w:val="00A63F38"/>
    <w:rsid w:val="00A649AF"/>
    <w:rsid w:val="00A657C4"/>
    <w:rsid w:val="00A675F5"/>
    <w:rsid w:val="00A67910"/>
    <w:rsid w:val="00A67EBA"/>
    <w:rsid w:val="00A704EF"/>
    <w:rsid w:val="00A70AE2"/>
    <w:rsid w:val="00A7216C"/>
    <w:rsid w:val="00A72A02"/>
    <w:rsid w:val="00A73570"/>
    <w:rsid w:val="00A74F03"/>
    <w:rsid w:val="00A756BE"/>
    <w:rsid w:val="00A766C3"/>
    <w:rsid w:val="00A77240"/>
    <w:rsid w:val="00A77931"/>
    <w:rsid w:val="00A77DC5"/>
    <w:rsid w:val="00A827FB"/>
    <w:rsid w:val="00A84E1D"/>
    <w:rsid w:val="00A84F39"/>
    <w:rsid w:val="00A86A84"/>
    <w:rsid w:val="00A87B20"/>
    <w:rsid w:val="00A9083D"/>
    <w:rsid w:val="00A91DF1"/>
    <w:rsid w:val="00A9231D"/>
    <w:rsid w:val="00A92DEE"/>
    <w:rsid w:val="00A95EA4"/>
    <w:rsid w:val="00A962D1"/>
    <w:rsid w:val="00A964E1"/>
    <w:rsid w:val="00A96BFE"/>
    <w:rsid w:val="00A9734C"/>
    <w:rsid w:val="00AA1613"/>
    <w:rsid w:val="00AA21BD"/>
    <w:rsid w:val="00AA2469"/>
    <w:rsid w:val="00AA3B88"/>
    <w:rsid w:val="00AA433A"/>
    <w:rsid w:val="00AA481C"/>
    <w:rsid w:val="00AA5195"/>
    <w:rsid w:val="00AA551F"/>
    <w:rsid w:val="00AA5851"/>
    <w:rsid w:val="00AA58B7"/>
    <w:rsid w:val="00AA6486"/>
    <w:rsid w:val="00AB0012"/>
    <w:rsid w:val="00AB04B2"/>
    <w:rsid w:val="00AB0C9B"/>
    <w:rsid w:val="00AB2E42"/>
    <w:rsid w:val="00AB3FD5"/>
    <w:rsid w:val="00AB519A"/>
    <w:rsid w:val="00AB5C3B"/>
    <w:rsid w:val="00AB6B69"/>
    <w:rsid w:val="00AB6EE2"/>
    <w:rsid w:val="00AB7069"/>
    <w:rsid w:val="00AB76AF"/>
    <w:rsid w:val="00AB7BD1"/>
    <w:rsid w:val="00AB7FDF"/>
    <w:rsid w:val="00AC13F7"/>
    <w:rsid w:val="00AC1418"/>
    <w:rsid w:val="00AC2E94"/>
    <w:rsid w:val="00AC4006"/>
    <w:rsid w:val="00AC5359"/>
    <w:rsid w:val="00AC5F9C"/>
    <w:rsid w:val="00AC65EE"/>
    <w:rsid w:val="00AC69F4"/>
    <w:rsid w:val="00AC6E22"/>
    <w:rsid w:val="00AC705C"/>
    <w:rsid w:val="00AD0E36"/>
    <w:rsid w:val="00AD1220"/>
    <w:rsid w:val="00AD1B8D"/>
    <w:rsid w:val="00AD2779"/>
    <w:rsid w:val="00AD4C52"/>
    <w:rsid w:val="00AD57E4"/>
    <w:rsid w:val="00AD60D7"/>
    <w:rsid w:val="00AD727E"/>
    <w:rsid w:val="00AE0651"/>
    <w:rsid w:val="00AE25AB"/>
    <w:rsid w:val="00AE2FE8"/>
    <w:rsid w:val="00AE6522"/>
    <w:rsid w:val="00AE7AFC"/>
    <w:rsid w:val="00AF00BF"/>
    <w:rsid w:val="00AF0E0A"/>
    <w:rsid w:val="00AF1D0A"/>
    <w:rsid w:val="00AF289B"/>
    <w:rsid w:val="00AF29A8"/>
    <w:rsid w:val="00AF3692"/>
    <w:rsid w:val="00AF3722"/>
    <w:rsid w:val="00AF524B"/>
    <w:rsid w:val="00AF628A"/>
    <w:rsid w:val="00AF6F4F"/>
    <w:rsid w:val="00AF7C67"/>
    <w:rsid w:val="00B05C5B"/>
    <w:rsid w:val="00B062E4"/>
    <w:rsid w:val="00B07434"/>
    <w:rsid w:val="00B10B44"/>
    <w:rsid w:val="00B1120D"/>
    <w:rsid w:val="00B122AB"/>
    <w:rsid w:val="00B12BF3"/>
    <w:rsid w:val="00B13934"/>
    <w:rsid w:val="00B1406F"/>
    <w:rsid w:val="00B14F64"/>
    <w:rsid w:val="00B15998"/>
    <w:rsid w:val="00B16EE4"/>
    <w:rsid w:val="00B20759"/>
    <w:rsid w:val="00B22A16"/>
    <w:rsid w:val="00B23A86"/>
    <w:rsid w:val="00B23B2D"/>
    <w:rsid w:val="00B23BE4"/>
    <w:rsid w:val="00B245B1"/>
    <w:rsid w:val="00B249CD"/>
    <w:rsid w:val="00B309CB"/>
    <w:rsid w:val="00B3150B"/>
    <w:rsid w:val="00B319CE"/>
    <w:rsid w:val="00B32A09"/>
    <w:rsid w:val="00B3404C"/>
    <w:rsid w:val="00B354FD"/>
    <w:rsid w:val="00B3692E"/>
    <w:rsid w:val="00B36FF7"/>
    <w:rsid w:val="00B41277"/>
    <w:rsid w:val="00B4273C"/>
    <w:rsid w:val="00B43C2E"/>
    <w:rsid w:val="00B4400F"/>
    <w:rsid w:val="00B46802"/>
    <w:rsid w:val="00B46824"/>
    <w:rsid w:val="00B546C3"/>
    <w:rsid w:val="00B54729"/>
    <w:rsid w:val="00B55809"/>
    <w:rsid w:val="00B565A5"/>
    <w:rsid w:val="00B5791B"/>
    <w:rsid w:val="00B579F9"/>
    <w:rsid w:val="00B62A64"/>
    <w:rsid w:val="00B63892"/>
    <w:rsid w:val="00B63E9F"/>
    <w:rsid w:val="00B670C4"/>
    <w:rsid w:val="00B71A80"/>
    <w:rsid w:val="00B71D89"/>
    <w:rsid w:val="00B743A1"/>
    <w:rsid w:val="00B75361"/>
    <w:rsid w:val="00B7576A"/>
    <w:rsid w:val="00B76679"/>
    <w:rsid w:val="00B76824"/>
    <w:rsid w:val="00B76E41"/>
    <w:rsid w:val="00B774D3"/>
    <w:rsid w:val="00B77991"/>
    <w:rsid w:val="00B81598"/>
    <w:rsid w:val="00B82445"/>
    <w:rsid w:val="00B82ED9"/>
    <w:rsid w:val="00B843AB"/>
    <w:rsid w:val="00B84D4B"/>
    <w:rsid w:val="00B85300"/>
    <w:rsid w:val="00B926F9"/>
    <w:rsid w:val="00B92744"/>
    <w:rsid w:val="00B929A0"/>
    <w:rsid w:val="00B92A56"/>
    <w:rsid w:val="00BA067D"/>
    <w:rsid w:val="00BA3CAC"/>
    <w:rsid w:val="00BA492B"/>
    <w:rsid w:val="00BA527A"/>
    <w:rsid w:val="00BA6FC0"/>
    <w:rsid w:val="00BA7B7E"/>
    <w:rsid w:val="00BB00F0"/>
    <w:rsid w:val="00BB239C"/>
    <w:rsid w:val="00BB2A0A"/>
    <w:rsid w:val="00BB2AE8"/>
    <w:rsid w:val="00BB3024"/>
    <w:rsid w:val="00BB44FE"/>
    <w:rsid w:val="00BB4C8D"/>
    <w:rsid w:val="00BB6873"/>
    <w:rsid w:val="00BB790C"/>
    <w:rsid w:val="00BB7D3D"/>
    <w:rsid w:val="00BC0AFC"/>
    <w:rsid w:val="00BC1B7E"/>
    <w:rsid w:val="00BC4BBA"/>
    <w:rsid w:val="00BC4D58"/>
    <w:rsid w:val="00BC5189"/>
    <w:rsid w:val="00BC52F6"/>
    <w:rsid w:val="00BC60B1"/>
    <w:rsid w:val="00BD0676"/>
    <w:rsid w:val="00BD09D7"/>
    <w:rsid w:val="00BD0A00"/>
    <w:rsid w:val="00BD4468"/>
    <w:rsid w:val="00BD5C41"/>
    <w:rsid w:val="00BD6F88"/>
    <w:rsid w:val="00BE1DE2"/>
    <w:rsid w:val="00BE263B"/>
    <w:rsid w:val="00BE2B34"/>
    <w:rsid w:val="00BE2DC8"/>
    <w:rsid w:val="00BE3E3A"/>
    <w:rsid w:val="00BE4690"/>
    <w:rsid w:val="00BE50A0"/>
    <w:rsid w:val="00BE5F10"/>
    <w:rsid w:val="00BE6B19"/>
    <w:rsid w:val="00BE6EC8"/>
    <w:rsid w:val="00BF0A04"/>
    <w:rsid w:val="00BF181D"/>
    <w:rsid w:val="00BF21DE"/>
    <w:rsid w:val="00BF2805"/>
    <w:rsid w:val="00BF47CA"/>
    <w:rsid w:val="00BF4FF3"/>
    <w:rsid w:val="00BF6E13"/>
    <w:rsid w:val="00BF7C6E"/>
    <w:rsid w:val="00C004FA"/>
    <w:rsid w:val="00C027A6"/>
    <w:rsid w:val="00C027AE"/>
    <w:rsid w:val="00C02C91"/>
    <w:rsid w:val="00C03A1C"/>
    <w:rsid w:val="00C0443B"/>
    <w:rsid w:val="00C0678B"/>
    <w:rsid w:val="00C07090"/>
    <w:rsid w:val="00C07836"/>
    <w:rsid w:val="00C12AE4"/>
    <w:rsid w:val="00C12D99"/>
    <w:rsid w:val="00C13140"/>
    <w:rsid w:val="00C138E9"/>
    <w:rsid w:val="00C150D9"/>
    <w:rsid w:val="00C155D1"/>
    <w:rsid w:val="00C15DB0"/>
    <w:rsid w:val="00C1719D"/>
    <w:rsid w:val="00C20D0C"/>
    <w:rsid w:val="00C21E54"/>
    <w:rsid w:val="00C21E8E"/>
    <w:rsid w:val="00C22286"/>
    <w:rsid w:val="00C24A99"/>
    <w:rsid w:val="00C277A5"/>
    <w:rsid w:val="00C30963"/>
    <w:rsid w:val="00C30F37"/>
    <w:rsid w:val="00C31E0D"/>
    <w:rsid w:val="00C3420B"/>
    <w:rsid w:val="00C35068"/>
    <w:rsid w:val="00C356A4"/>
    <w:rsid w:val="00C358E0"/>
    <w:rsid w:val="00C35F97"/>
    <w:rsid w:val="00C36823"/>
    <w:rsid w:val="00C37828"/>
    <w:rsid w:val="00C406F9"/>
    <w:rsid w:val="00C40BDA"/>
    <w:rsid w:val="00C42E96"/>
    <w:rsid w:val="00C43167"/>
    <w:rsid w:val="00C4350F"/>
    <w:rsid w:val="00C44DD1"/>
    <w:rsid w:val="00C46748"/>
    <w:rsid w:val="00C46CB8"/>
    <w:rsid w:val="00C47159"/>
    <w:rsid w:val="00C471E0"/>
    <w:rsid w:val="00C4749E"/>
    <w:rsid w:val="00C51B4C"/>
    <w:rsid w:val="00C52A4D"/>
    <w:rsid w:val="00C533BB"/>
    <w:rsid w:val="00C53A73"/>
    <w:rsid w:val="00C54B4C"/>
    <w:rsid w:val="00C54C72"/>
    <w:rsid w:val="00C5565D"/>
    <w:rsid w:val="00C57B43"/>
    <w:rsid w:val="00C604BE"/>
    <w:rsid w:val="00C60F51"/>
    <w:rsid w:val="00C63EE8"/>
    <w:rsid w:val="00C63FBD"/>
    <w:rsid w:val="00C642FF"/>
    <w:rsid w:val="00C6447B"/>
    <w:rsid w:val="00C64AE9"/>
    <w:rsid w:val="00C64EC8"/>
    <w:rsid w:val="00C65754"/>
    <w:rsid w:val="00C65DC7"/>
    <w:rsid w:val="00C7150C"/>
    <w:rsid w:val="00C716E7"/>
    <w:rsid w:val="00C71F56"/>
    <w:rsid w:val="00C72B6E"/>
    <w:rsid w:val="00C7328F"/>
    <w:rsid w:val="00C74680"/>
    <w:rsid w:val="00C74681"/>
    <w:rsid w:val="00C75CB3"/>
    <w:rsid w:val="00C778B0"/>
    <w:rsid w:val="00C82263"/>
    <w:rsid w:val="00C8416D"/>
    <w:rsid w:val="00C851DA"/>
    <w:rsid w:val="00C9080A"/>
    <w:rsid w:val="00C92F27"/>
    <w:rsid w:val="00C9310D"/>
    <w:rsid w:val="00C93B84"/>
    <w:rsid w:val="00C94045"/>
    <w:rsid w:val="00C961E0"/>
    <w:rsid w:val="00C968DC"/>
    <w:rsid w:val="00C96B8F"/>
    <w:rsid w:val="00CA0255"/>
    <w:rsid w:val="00CA0A8E"/>
    <w:rsid w:val="00CA0F4B"/>
    <w:rsid w:val="00CA19F1"/>
    <w:rsid w:val="00CA2606"/>
    <w:rsid w:val="00CA2C6B"/>
    <w:rsid w:val="00CA2D9B"/>
    <w:rsid w:val="00CA4539"/>
    <w:rsid w:val="00CA4A9B"/>
    <w:rsid w:val="00CA53AE"/>
    <w:rsid w:val="00CA646C"/>
    <w:rsid w:val="00CA6B96"/>
    <w:rsid w:val="00CB09F2"/>
    <w:rsid w:val="00CB09FE"/>
    <w:rsid w:val="00CB0DEB"/>
    <w:rsid w:val="00CB125D"/>
    <w:rsid w:val="00CB24D7"/>
    <w:rsid w:val="00CB253B"/>
    <w:rsid w:val="00CB2921"/>
    <w:rsid w:val="00CB2984"/>
    <w:rsid w:val="00CB3053"/>
    <w:rsid w:val="00CB477A"/>
    <w:rsid w:val="00CB4B43"/>
    <w:rsid w:val="00CB685B"/>
    <w:rsid w:val="00CB7DAC"/>
    <w:rsid w:val="00CC0240"/>
    <w:rsid w:val="00CC25B5"/>
    <w:rsid w:val="00CC2F18"/>
    <w:rsid w:val="00CC3FDD"/>
    <w:rsid w:val="00CC50F5"/>
    <w:rsid w:val="00CC54E5"/>
    <w:rsid w:val="00CC6C63"/>
    <w:rsid w:val="00CC798D"/>
    <w:rsid w:val="00CD05DD"/>
    <w:rsid w:val="00CD1E46"/>
    <w:rsid w:val="00CD1E9B"/>
    <w:rsid w:val="00CD2189"/>
    <w:rsid w:val="00CD27EC"/>
    <w:rsid w:val="00CD3197"/>
    <w:rsid w:val="00CD4531"/>
    <w:rsid w:val="00CD5CE4"/>
    <w:rsid w:val="00CE270C"/>
    <w:rsid w:val="00CE3BDB"/>
    <w:rsid w:val="00CE45AC"/>
    <w:rsid w:val="00CE4738"/>
    <w:rsid w:val="00CE5A6B"/>
    <w:rsid w:val="00CE68FC"/>
    <w:rsid w:val="00CE7152"/>
    <w:rsid w:val="00CF0E42"/>
    <w:rsid w:val="00CF0FFF"/>
    <w:rsid w:val="00CF143C"/>
    <w:rsid w:val="00CF209C"/>
    <w:rsid w:val="00CF2AFF"/>
    <w:rsid w:val="00CF3F90"/>
    <w:rsid w:val="00CF4825"/>
    <w:rsid w:val="00CF695A"/>
    <w:rsid w:val="00CF6EC1"/>
    <w:rsid w:val="00CF777B"/>
    <w:rsid w:val="00D0076B"/>
    <w:rsid w:val="00D00D5D"/>
    <w:rsid w:val="00D01B5E"/>
    <w:rsid w:val="00D0340E"/>
    <w:rsid w:val="00D04061"/>
    <w:rsid w:val="00D05269"/>
    <w:rsid w:val="00D05D52"/>
    <w:rsid w:val="00D06252"/>
    <w:rsid w:val="00D0651A"/>
    <w:rsid w:val="00D07083"/>
    <w:rsid w:val="00D070F8"/>
    <w:rsid w:val="00D07C54"/>
    <w:rsid w:val="00D07D91"/>
    <w:rsid w:val="00D10812"/>
    <w:rsid w:val="00D10D65"/>
    <w:rsid w:val="00D11DEC"/>
    <w:rsid w:val="00D1283F"/>
    <w:rsid w:val="00D159FF"/>
    <w:rsid w:val="00D169BA"/>
    <w:rsid w:val="00D2107B"/>
    <w:rsid w:val="00D218C8"/>
    <w:rsid w:val="00D238E0"/>
    <w:rsid w:val="00D24BB2"/>
    <w:rsid w:val="00D250F9"/>
    <w:rsid w:val="00D26105"/>
    <w:rsid w:val="00D27FC4"/>
    <w:rsid w:val="00D31243"/>
    <w:rsid w:val="00D312D6"/>
    <w:rsid w:val="00D316BB"/>
    <w:rsid w:val="00D32888"/>
    <w:rsid w:val="00D339DE"/>
    <w:rsid w:val="00D35593"/>
    <w:rsid w:val="00D357AB"/>
    <w:rsid w:val="00D35A48"/>
    <w:rsid w:val="00D361C2"/>
    <w:rsid w:val="00D425A1"/>
    <w:rsid w:val="00D42AF0"/>
    <w:rsid w:val="00D438CE"/>
    <w:rsid w:val="00D444B1"/>
    <w:rsid w:val="00D44AEF"/>
    <w:rsid w:val="00D461AB"/>
    <w:rsid w:val="00D462CC"/>
    <w:rsid w:val="00D46478"/>
    <w:rsid w:val="00D46874"/>
    <w:rsid w:val="00D474A5"/>
    <w:rsid w:val="00D47A50"/>
    <w:rsid w:val="00D47F61"/>
    <w:rsid w:val="00D503ED"/>
    <w:rsid w:val="00D51477"/>
    <w:rsid w:val="00D51C71"/>
    <w:rsid w:val="00D52345"/>
    <w:rsid w:val="00D53176"/>
    <w:rsid w:val="00D53C9E"/>
    <w:rsid w:val="00D57843"/>
    <w:rsid w:val="00D579D7"/>
    <w:rsid w:val="00D61EE4"/>
    <w:rsid w:val="00D64626"/>
    <w:rsid w:val="00D6616D"/>
    <w:rsid w:val="00D66693"/>
    <w:rsid w:val="00D66C4C"/>
    <w:rsid w:val="00D6725C"/>
    <w:rsid w:val="00D67C97"/>
    <w:rsid w:val="00D71FF2"/>
    <w:rsid w:val="00D72357"/>
    <w:rsid w:val="00D730A5"/>
    <w:rsid w:val="00D748E4"/>
    <w:rsid w:val="00D762A6"/>
    <w:rsid w:val="00D77CEB"/>
    <w:rsid w:val="00D77F1B"/>
    <w:rsid w:val="00D8158E"/>
    <w:rsid w:val="00D81D7B"/>
    <w:rsid w:val="00D824D8"/>
    <w:rsid w:val="00D8294A"/>
    <w:rsid w:val="00D838A8"/>
    <w:rsid w:val="00D900EF"/>
    <w:rsid w:val="00D9038B"/>
    <w:rsid w:val="00D94625"/>
    <w:rsid w:val="00D9527C"/>
    <w:rsid w:val="00D9626F"/>
    <w:rsid w:val="00D974EE"/>
    <w:rsid w:val="00DA1718"/>
    <w:rsid w:val="00DA1924"/>
    <w:rsid w:val="00DA1E0E"/>
    <w:rsid w:val="00DA3393"/>
    <w:rsid w:val="00DA358F"/>
    <w:rsid w:val="00DA38E2"/>
    <w:rsid w:val="00DA5003"/>
    <w:rsid w:val="00DA5267"/>
    <w:rsid w:val="00DB2666"/>
    <w:rsid w:val="00DB4B9E"/>
    <w:rsid w:val="00DB4C39"/>
    <w:rsid w:val="00DB5080"/>
    <w:rsid w:val="00DB5640"/>
    <w:rsid w:val="00DB5808"/>
    <w:rsid w:val="00DB59D4"/>
    <w:rsid w:val="00DB6571"/>
    <w:rsid w:val="00DB6C0F"/>
    <w:rsid w:val="00DB6E82"/>
    <w:rsid w:val="00DB7F9A"/>
    <w:rsid w:val="00DC16A8"/>
    <w:rsid w:val="00DC195A"/>
    <w:rsid w:val="00DC1BC5"/>
    <w:rsid w:val="00DC2ED2"/>
    <w:rsid w:val="00DC543A"/>
    <w:rsid w:val="00DC558E"/>
    <w:rsid w:val="00DC592B"/>
    <w:rsid w:val="00DC6569"/>
    <w:rsid w:val="00DD0335"/>
    <w:rsid w:val="00DD360A"/>
    <w:rsid w:val="00DD485B"/>
    <w:rsid w:val="00DD4DF3"/>
    <w:rsid w:val="00DD554B"/>
    <w:rsid w:val="00DD6AAF"/>
    <w:rsid w:val="00DD6F6C"/>
    <w:rsid w:val="00DE00E5"/>
    <w:rsid w:val="00DE1604"/>
    <w:rsid w:val="00DE1E95"/>
    <w:rsid w:val="00DE293B"/>
    <w:rsid w:val="00DE357B"/>
    <w:rsid w:val="00DE4757"/>
    <w:rsid w:val="00DE4DE4"/>
    <w:rsid w:val="00DE5543"/>
    <w:rsid w:val="00DE56F8"/>
    <w:rsid w:val="00DF2630"/>
    <w:rsid w:val="00DF34A0"/>
    <w:rsid w:val="00DF4F56"/>
    <w:rsid w:val="00DF753E"/>
    <w:rsid w:val="00E00FD7"/>
    <w:rsid w:val="00E018FD"/>
    <w:rsid w:val="00E06105"/>
    <w:rsid w:val="00E06230"/>
    <w:rsid w:val="00E06844"/>
    <w:rsid w:val="00E06D4C"/>
    <w:rsid w:val="00E06DBB"/>
    <w:rsid w:val="00E075F3"/>
    <w:rsid w:val="00E1083A"/>
    <w:rsid w:val="00E117FA"/>
    <w:rsid w:val="00E11D2F"/>
    <w:rsid w:val="00E11DCB"/>
    <w:rsid w:val="00E12CA3"/>
    <w:rsid w:val="00E154CB"/>
    <w:rsid w:val="00E15C27"/>
    <w:rsid w:val="00E1693E"/>
    <w:rsid w:val="00E1738F"/>
    <w:rsid w:val="00E1744E"/>
    <w:rsid w:val="00E2088E"/>
    <w:rsid w:val="00E25299"/>
    <w:rsid w:val="00E2785E"/>
    <w:rsid w:val="00E30F01"/>
    <w:rsid w:val="00E32297"/>
    <w:rsid w:val="00E33164"/>
    <w:rsid w:val="00E33731"/>
    <w:rsid w:val="00E35140"/>
    <w:rsid w:val="00E352C1"/>
    <w:rsid w:val="00E3530F"/>
    <w:rsid w:val="00E36B3F"/>
    <w:rsid w:val="00E36EC4"/>
    <w:rsid w:val="00E378D6"/>
    <w:rsid w:val="00E37BF2"/>
    <w:rsid w:val="00E4089A"/>
    <w:rsid w:val="00E40E1A"/>
    <w:rsid w:val="00E4145C"/>
    <w:rsid w:val="00E4270F"/>
    <w:rsid w:val="00E43A46"/>
    <w:rsid w:val="00E45E51"/>
    <w:rsid w:val="00E46729"/>
    <w:rsid w:val="00E4787F"/>
    <w:rsid w:val="00E50150"/>
    <w:rsid w:val="00E506C9"/>
    <w:rsid w:val="00E507EA"/>
    <w:rsid w:val="00E512BC"/>
    <w:rsid w:val="00E52D92"/>
    <w:rsid w:val="00E5345B"/>
    <w:rsid w:val="00E53887"/>
    <w:rsid w:val="00E538F1"/>
    <w:rsid w:val="00E53917"/>
    <w:rsid w:val="00E539C3"/>
    <w:rsid w:val="00E55022"/>
    <w:rsid w:val="00E56FF2"/>
    <w:rsid w:val="00E57759"/>
    <w:rsid w:val="00E57FA1"/>
    <w:rsid w:val="00E60362"/>
    <w:rsid w:val="00E60EF0"/>
    <w:rsid w:val="00E61195"/>
    <w:rsid w:val="00E61781"/>
    <w:rsid w:val="00E61A84"/>
    <w:rsid w:val="00E63ACB"/>
    <w:rsid w:val="00E63AEE"/>
    <w:rsid w:val="00E67EAB"/>
    <w:rsid w:val="00E7044A"/>
    <w:rsid w:val="00E7066E"/>
    <w:rsid w:val="00E7109F"/>
    <w:rsid w:val="00E715AB"/>
    <w:rsid w:val="00E7211B"/>
    <w:rsid w:val="00E722F5"/>
    <w:rsid w:val="00E728CB"/>
    <w:rsid w:val="00E74C95"/>
    <w:rsid w:val="00E74D8F"/>
    <w:rsid w:val="00E764BA"/>
    <w:rsid w:val="00E76A19"/>
    <w:rsid w:val="00E77268"/>
    <w:rsid w:val="00E8024C"/>
    <w:rsid w:val="00E81224"/>
    <w:rsid w:val="00E81908"/>
    <w:rsid w:val="00E82676"/>
    <w:rsid w:val="00E8284B"/>
    <w:rsid w:val="00E83606"/>
    <w:rsid w:val="00E846AB"/>
    <w:rsid w:val="00E85AC0"/>
    <w:rsid w:val="00E862C1"/>
    <w:rsid w:val="00E866A8"/>
    <w:rsid w:val="00E8710A"/>
    <w:rsid w:val="00E87ACB"/>
    <w:rsid w:val="00E90189"/>
    <w:rsid w:val="00E92737"/>
    <w:rsid w:val="00E93032"/>
    <w:rsid w:val="00E94AD2"/>
    <w:rsid w:val="00E9552E"/>
    <w:rsid w:val="00E974B4"/>
    <w:rsid w:val="00EA1592"/>
    <w:rsid w:val="00EA1F71"/>
    <w:rsid w:val="00EA26D7"/>
    <w:rsid w:val="00EA2909"/>
    <w:rsid w:val="00EA562E"/>
    <w:rsid w:val="00EA6D10"/>
    <w:rsid w:val="00EA7FE5"/>
    <w:rsid w:val="00EB013A"/>
    <w:rsid w:val="00EB207B"/>
    <w:rsid w:val="00EB2921"/>
    <w:rsid w:val="00EB307F"/>
    <w:rsid w:val="00EB429A"/>
    <w:rsid w:val="00EB48DC"/>
    <w:rsid w:val="00EB6063"/>
    <w:rsid w:val="00EB620B"/>
    <w:rsid w:val="00EB6687"/>
    <w:rsid w:val="00EB6BA0"/>
    <w:rsid w:val="00EB7C5D"/>
    <w:rsid w:val="00EC09CC"/>
    <w:rsid w:val="00EC57C0"/>
    <w:rsid w:val="00EC702E"/>
    <w:rsid w:val="00EC71BC"/>
    <w:rsid w:val="00ED08FE"/>
    <w:rsid w:val="00ED0AE0"/>
    <w:rsid w:val="00ED11E7"/>
    <w:rsid w:val="00ED335E"/>
    <w:rsid w:val="00ED3A25"/>
    <w:rsid w:val="00ED4170"/>
    <w:rsid w:val="00ED4961"/>
    <w:rsid w:val="00ED6534"/>
    <w:rsid w:val="00ED6A02"/>
    <w:rsid w:val="00ED71F7"/>
    <w:rsid w:val="00ED73E8"/>
    <w:rsid w:val="00EE2393"/>
    <w:rsid w:val="00EE28FE"/>
    <w:rsid w:val="00EE2A7A"/>
    <w:rsid w:val="00EE5636"/>
    <w:rsid w:val="00EE6B47"/>
    <w:rsid w:val="00EF1C58"/>
    <w:rsid w:val="00EF2BA2"/>
    <w:rsid w:val="00EF31B5"/>
    <w:rsid w:val="00EF3481"/>
    <w:rsid w:val="00EF4C8D"/>
    <w:rsid w:val="00EF5141"/>
    <w:rsid w:val="00EF5E18"/>
    <w:rsid w:val="00EF69C7"/>
    <w:rsid w:val="00EF6A65"/>
    <w:rsid w:val="00EF6B46"/>
    <w:rsid w:val="00EF788D"/>
    <w:rsid w:val="00F0190F"/>
    <w:rsid w:val="00F019B3"/>
    <w:rsid w:val="00F01FF2"/>
    <w:rsid w:val="00F026F1"/>
    <w:rsid w:val="00F07F55"/>
    <w:rsid w:val="00F102A2"/>
    <w:rsid w:val="00F10DBB"/>
    <w:rsid w:val="00F11064"/>
    <w:rsid w:val="00F11CBA"/>
    <w:rsid w:val="00F1343B"/>
    <w:rsid w:val="00F15A45"/>
    <w:rsid w:val="00F203F8"/>
    <w:rsid w:val="00F20522"/>
    <w:rsid w:val="00F22174"/>
    <w:rsid w:val="00F2259C"/>
    <w:rsid w:val="00F22675"/>
    <w:rsid w:val="00F2350C"/>
    <w:rsid w:val="00F23A44"/>
    <w:rsid w:val="00F245B7"/>
    <w:rsid w:val="00F2530B"/>
    <w:rsid w:val="00F25C36"/>
    <w:rsid w:val="00F267C5"/>
    <w:rsid w:val="00F26880"/>
    <w:rsid w:val="00F31B49"/>
    <w:rsid w:val="00F326A2"/>
    <w:rsid w:val="00F33360"/>
    <w:rsid w:val="00F337BB"/>
    <w:rsid w:val="00F33E49"/>
    <w:rsid w:val="00F34C7F"/>
    <w:rsid w:val="00F35136"/>
    <w:rsid w:val="00F353FD"/>
    <w:rsid w:val="00F359AC"/>
    <w:rsid w:val="00F40292"/>
    <w:rsid w:val="00F40CEA"/>
    <w:rsid w:val="00F41487"/>
    <w:rsid w:val="00F42A8E"/>
    <w:rsid w:val="00F43012"/>
    <w:rsid w:val="00F44EF6"/>
    <w:rsid w:val="00F45B28"/>
    <w:rsid w:val="00F47234"/>
    <w:rsid w:val="00F477DC"/>
    <w:rsid w:val="00F5036F"/>
    <w:rsid w:val="00F529BC"/>
    <w:rsid w:val="00F535D3"/>
    <w:rsid w:val="00F53C19"/>
    <w:rsid w:val="00F53C3A"/>
    <w:rsid w:val="00F549F7"/>
    <w:rsid w:val="00F54C56"/>
    <w:rsid w:val="00F54EEC"/>
    <w:rsid w:val="00F55522"/>
    <w:rsid w:val="00F60475"/>
    <w:rsid w:val="00F63231"/>
    <w:rsid w:val="00F6513D"/>
    <w:rsid w:val="00F65400"/>
    <w:rsid w:val="00F65AE9"/>
    <w:rsid w:val="00F66189"/>
    <w:rsid w:val="00F66DAC"/>
    <w:rsid w:val="00F67D54"/>
    <w:rsid w:val="00F715D5"/>
    <w:rsid w:val="00F71E0B"/>
    <w:rsid w:val="00F7239D"/>
    <w:rsid w:val="00F7281B"/>
    <w:rsid w:val="00F73D07"/>
    <w:rsid w:val="00F762D7"/>
    <w:rsid w:val="00F76826"/>
    <w:rsid w:val="00F7686B"/>
    <w:rsid w:val="00F76C63"/>
    <w:rsid w:val="00F76CA0"/>
    <w:rsid w:val="00F81392"/>
    <w:rsid w:val="00F82A20"/>
    <w:rsid w:val="00F82E4F"/>
    <w:rsid w:val="00F8353D"/>
    <w:rsid w:val="00F84AE8"/>
    <w:rsid w:val="00F8520C"/>
    <w:rsid w:val="00F8528C"/>
    <w:rsid w:val="00F864F0"/>
    <w:rsid w:val="00F86AD0"/>
    <w:rsid w:val="00F86AD4"/>
    <w:rsid w:val="00F87061"/>
    <w:rsid w:val="00F87610"/>
    <w:rsid w:val="00F9018C"/>
    <w:rsid w:val="00F930B1"/>
    <w:rsid w:val="00F939C5"/>
    <w:rsid w:val="00F9537C"/>
    <w:rsid w:val="00F968D1"/>
    <w:rsid w:val="00F96AFD"/>
    <w:rsid w:val="00FA0C19"/>
    <w:rsid w:val="00FA0D8E"/>
    <w:rsid w:val="00FA3842"/>
    <w:rsid w:val="00FA4F22"/>
    <w:rsid w:val="00FA5044"/>
    <w:rsid w:val="00FA554D"/>
    <w:rsid w:val="00FA5A01"/>
    <w:rsid w:val="00FA6BD3"/>
    <w:rsid w:val="00FA6F29"/>
    <w:rsid w:val="00FB14D7"/>
    <w:rsid w:val="00FB200E"/>
    <w:rsid w:val="00FB2782"/>
    <w:rsid w:val="00FB4BC5"/>
    <w:rsid w:val="00FB6233"/>
    <w:rsid w:val="00FB6D8D"/>
    <w:rsid w:val="00FB7EBF"/>
    <w:rsid w:val="00FC0365"/>
    <w:rsid w:val="00FC13F1"/>
    <w:rsid w:val="00FC1AD6"/>
    <w:rsid w:val="00FC26CC"/>
    <w:rsid w:val="00FC274C"/>
    <w:rsid w:val="00FC551F"/>
    <w:rsid w:val="00FC5BCF"/>
    <w:rsid w:val="00FC6336"/>
    <w:rsid w:val="00FD34A9"/>
    <w:rsid w:val="00FD3BD8"/>
    <w:rsid w:val="00FD768C"/>
    <w:rsid w:val="00FE1A95"/>
    <w:rsid w:val="00FE244C"/>
    <w:rsid w:val="00FE2EE7"/>
    <w:rsid w:val="00FE2F77"/>
    <w:rsid w:val="00FE3ADE"/>
    <w:rsid w:val="00FE3F91"/>
    <w:rsid w:val="00FE4B88"/>
    <w:rsid w:val="00FE5D0B"/>
    <w:rsid w:val="00FE7E9A"/>
    <w:rsid w:val="00FF0251"/>
    <w:rsid w:val="00FF0D10"/>
    <w:rsid w:val="00FF0F18"/>
    <w:rsid w:val="00FF1012"/>
    <w:rsid w:val="00FF24BD"/>
    <w:rsid w:val="00FF277B"/>
    <w:rsid w:val="00FF5146"/>
    <w:rsid w:val="00FF5808"/>
    <w:rsid w:val="00FF5B4A"/>
    <w:rsid w:val="00FF65F2"/>
    <w:rsid w:val="00FF6F69"/>
    <w:rsid w:val="00FF7514"/>
    <w:rsid w:val="00FF7639"/>
    <w:rsid w:val="043EC1F9"/>
    <w:rsid w:val="04A3FA52"/>
    <w:rsid w:val="09F5128D"/>
    <w:rsid w:val="0ABC8B7D"/>
    <w:rsid w:val="0AC3E090"/>
    <w:rsid w:val="0C971167"/>
    <w:rsid w:val="10312AB5"/>
    <w:rsid w:val="12C8363D"/>
    <w:rsid w:val="1405FA5B"/>
    <w:rsid w:val="1487D5D3"/>
    <w:rsid w:val="156D2A6F"/>
    <w:rsid w:val="184C800E"/>
    <w:rsid w:val="1AEA8954"/>
    <w:rsid w:val="1BE7031B"/>
    <w:rsid w:val="1C6787C6"/>
    <w:rsid w:val="20902A9C"/>
    <w:rsid w:val="21CBFA54"/>
    <w:rsid w:val="25F44F64"/>
    <w:rsid w:val="26F0BB3A"/>
    <w:rsid w:val="2789E385"/>
    <w:rsid w:val="30954363"/>
    <w:rsid w:val="3120FA61"/>
    <w:rsid w:val="347F1873"/>
    <w:rsid w:val="37064BA9"/>
    <w:rsid w:val="3B00CE56"/>
    <w:rsid w:val="427DB26A"/>
    <w:rsid w:val="47280574"/>
    <w:rsid w:val="48F262D1"/>
    <w:rsid w:val="51A39D57"/>
    <w:rsid w:val="529B9DDF"/>
    <w:rsid w:val="5349B367"/>
    <w:rsid w:val="5631A5EE"/>
    <w:rsid w:val="5759B918"/>
    <w:rsid w:val="596D4D57"/>
    <w:rsid w:val="59941923"/>
    <w:rsid w:val="5B022056"/>
    <w:rsid w:val="5BB9B441"/>
    <w:rsid w:val="5D00C9CD"/>
    <w:rsid w:val="5FDA075F"/>
    <w:rsid w:val="60FAE622"/>
    <w:rsid w:val="6143219B"/>
    <w:rsid w:val="6471C7A5"/>
    <w:rsid w:val="65F17B4C"/>
    <w:rsid w:val="664E2E3F"/>
    <w:rsid w:val="70D60D44"/>
    <w:rsid w:val="74C0E7B6"/>
    <w:rsid w:val="77F80BE7"/>
    <w:rsid w:val="7CC83897"/>
    <w:rsid w:val="7E944F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F8C4C6D"/>
  <w15:chartTrackingRefBased/>
  <w15:docId w15:val="{9EB2A0F3-694D-46D3-BE86-A05D6BB759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06811"/>
    <w:pPr>
      <w:spacing w:line="256" w:lineRule="auto"/>
    </w:pPr>
  </w:style>
  <w:style w:type="paragraph" w:styleId="Heading1">
    <w:name w:val="heading 1"/>
    <w:basedOn w:val="Normal"/>
    <w:next w:val="Normal"/>
    <w:link w:val="Heading1Char"/>
    <w:uiPriority w:val="9"/>
    <w:qFormat/>
    <w:rsid w:val="00741468"/>
    <w:pPr>
      <w:keepNext/>
      <w:keepLines/>
      <w:numPr>
        <w:numId w:val="10"/>
      </w:numPr>
      <w:spacing w:before="360" w:after="360" w:line="257" w:lineRule="auto"/>
      <w:outlineLvl w:val="0"/>
    </w:pPr>
    <w:rPr>
      <w:rFonts w:asciiTheme="majorHAnsi" w:eastAsiaTheme="majorEastAsia" w:hAnsiTheme="majorHAnsi"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402FF1"/>
    <w:pPr>
      <w:keepNext/>
      <w:keepLines/>
      <w:numPr>
        <w:ilvl w:val="1"/>
        <w:numId w:val="10"/>
      </w:numPr>
      <w:spacing w:before="240" w:after="240" w:line="257" w:lineRule="auto"/>
      <w:outlineLvl w:val="1"/>
    </w:pPr>
    <w:rPr>
      <w:rFonts w:asciiTheme="majorHAnsi" w:eastAsiaTheme="majorEastAsia" w:hAnsiTheme="majorHAnsi" w:cstheme="majorBidi"/>
      <w:b/>
      <w:color w:val="2F5496" w:themeColor="accent1" w:themeShade="BF"/>
      <w:sz w:val="30"/>
      <w:szCs w:val="30"/>
    </w:rPr>
  </w:style>
  <w:style w:type="paragraph" w:styleId="Heading3">
    <w:name w:val="heading 3"/>
    <w:basedOn w:val="Heading4"/>
    <w:next w:val="Normal"/>
    <w:link w:val="Heading3Char"/>
    <w:uiPriority w:val="9"/>
    <w:unhideWhenUsed/>
    <w:qFormat/>
    <w:rsid w:val="005379B9"/>
    <w:pPr>
      <w:numPr>
        <w:ilvl w:val="2"/>
      </w:numPr>
      <w:spacing w:before="120" w:after="120"/>
      <w:outlineLvl w:val="2"/>
    </w:pPr>
    <w:rPr>
      <w:sz w:val="28"/>
      <w:szCs w:val="28"/>
    </w:rPr>
  </w:style>
  <w:style w:type="paragraph" w:styleId="Heading4">
    <w:name w:val="heading 4"/>
    <w:basedOn w:val="Heading5"/>
    <w:next w:val="Normal"/>
    <w:link w:val="Heading4Char"/>
    <w:uiPriority w:val="9"/>
    <w:unhideWhenUsed/>
    <w:qFormat/>
    <w:rsid w:val="005379B9"/>
    <w:pPr>
      <w:numPr>
        <w:ilvl w:val="3"/>
      </w:numPr>
      <w:spacing w:after="40" w:line="257" w:lineRule="auto"/>
      <w:outlineLvl w:val="3"/>
    </w:pPr>
    <w:rPr>
      <w:sz w:val="26"/>
      <w:szCs w:val="26"/>
    </w:rPr>
  </w:style>
  <w:style w:type="paragraph" w:styleId="Heading5">
    <w:name w:val="heading 5"/>
    <w:basedOn w:val="Heading6"/>
    <w:next w:val="Normal"/>
    <w:link w:val="Heading5Char"/>
    <w:uiPriority w:val="9"/>
    <w:unhideWhenUsed/>
    <w:qFormat/>
    <w:rsid w:val="00EE28FE"/>
    <w:pPr>
      <w:numPr>
        <w:ilvl w:val="4"/>
      </w:numPr>
      <w:outlineLvl w:val="4"/>
    </w:pPr>
    <w:rPr>
      <w:sz w:val="22"/>
    </w:rPr>
  </w:style>
  <w:style w:type="paragraph" w:styleId="Heading6">
    <w:name w:val="heading 6"/>
    <w:basedOn w:val="Normal"/>
    <w:next w:val="Normal"/>
    <w:link w:val="Heading6Char"/>
    <w:uiPriority w:val="9"/>
    <w:unhideWhenUsed/>
    <w:qFormat/>
    <w:rsid w:val="00EE28FE"/>
    <w:pPr>
      <w:keepNext/>
      <w:keepLines/>
      <w:numPr>
        <w:ilvl w:val="5"/>
        <w:numId w:val="10"/>
      </w:numPr>
      <w:spacing w:before="40" w:after="0"/>
      <w:outlineLvl w:val="5"/>
    </w:pPr>
    <w:rPr>
      <w:rFonts w:asciiTheme="majorHAnsi" w:eastAsiaTheme="majorEastAsia" w:hAnsiTheme="majorHAnsi" w:cstheme="majorBidi"/>
      <w:b/>
      <w:color w:val="2F5496"/>
      <w:sz w:val="20"/>
    </w:rPr>
  </w:style>
  <w:style w:type="paragraph" w:styleId="Heading7">
    <w:name w:val="heading 7"/>
    <w:basedOn w:val="Normal"/>
    <w:next w:val="Normal"/>
    <w:link w:val="Heading7Char"/>
    <w:uiPriority w:val="9"/>
    <w:unhideWhenUsed/>
    <w:qFormat/>
    <w:rsid w:val="00EE28FE"/>
    <w:pPr>
      <w:keepNext/>
      <w:keepLines/>
      <w:numPr>
        <w:ilvl w:val="6"/>
        <w:numId w:val="10"/>
      </w:numPr>
      <w:spacing w:before="40" w:after="0"/>
      <w:outlineLvl w:val="6"/>
    </w:pPr>
    <w:rPr>
      <w:rFonts w:asciiTheme="majorHAnsi" w:eastAsiaTheme="majorEastAsia" w:hAnsiTheme="majorHAnsi" w:cstheme="majorBidi"/>
      <w:i/>
      <w:iCs/>
      <w:color w:val="1F3763" w:themeColor="accent1" w:themeShade="7F"/>
      <w:sz w:val="20"/>
    </w:rPr>
  </w:style>
  <w:style w:type="paragraph" w:styleId="Heading8">
    <w:name w:val="heading 8"/>
    <w:basedOn w:val="Normal"/>
    <w:next w:val="Normal"/>
    <w:link w:val="Heading8Char"/>
    <w:uiPriority w:val="9"/>
    <w:semiHidden/>
    <w:unhideWhenUsed/>
    <w:qFormat/>
    <w:rsid w:val="000B7BB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B7BB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C7D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5C7DB4"/>
    <w:pPr>
      <w:spacing w:after="0" w:line="240" w:lineRule="auto"/>
      <w:contextualSpacing/>
      <w:jc w:val="center"/>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5C7DB4"/>
    <w:rPr>
      <w:rFonts w:asciiTheme="majorHAnsi" w:eastAsiaTheme="majorEastAsia" w:hAnsiTheme="majorHAnsi" w:cstheme="majorBidi"/>
      <w:b/>
      <w:spacing w:val="-10"/>
      <w:kern w:val="28"/>
      <w:sz w:val="56"/>
      <w:szCs w:val="56"/>
    </w:rPr>
  </w:style>
  <w:style w:type="paragraph" w:styleId="Header">
    <w:name w:val="header"/>
    <w:basedOn w:val="Normal"/>
    <w:link w:val="HeaderChar"/>
    <w:uiPriority w:val="99"/>
    <w:unhideWhenUsed/>
    <w:rsid w:val="005B1F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1F1D"/>
  </w:style>
  <w:style w:type="paragraph" w:styleId="Footer">
    <w:name w:val="footer"/>
    <w:basedOn w:val="Normal"/>
    <w:link w:val="FooterChar"/>
    <w:uiPriority w:val="99"/>
    <w:unhideWhenUsed/>
    <w:rsid w:val="005B1F1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1F1D"/>
  </w:style>
  <w:style w:type="character" w:customStyle="1" w:styleId="Heading1Char">
    <w:name w:val="Heading 1 Char"/>
    <w:basedOn w:val="DefaultParagraphFont"/>
    <w:link w:val="Heading1"/>
    <w:uiPriority w:val="9"/>
    <w:rsid w:val="00741468"/>
    <w:rPr>
      <w:rFonts w:asciiTheme="majorHAnsi" w:eastAsiaTheme="majorEastAsia" w:hAnsiTheme="majorHAnsi" w:cstheme="majorBidi"/>
      <w:b/>
      <w:color w:val="2F5496" w:themeColor="accent1" w:themeShade="BF"/>
      <w:sz w:val="32"/>
      <w:szCs w:val="32"/>
    </w:rPr>
  </w:style>
  <w:style w:type="character" w:customStyle="1" w:styleId="Heading2Char">
    <w:name w:val="Heading 2 Char"/>
    <w:basedOn w:val="DefaultParagraphFont"/>
    <w:link w:val="Heading2"/>
    <w:uiPriority w:val="9"/>
    <w:rsid w:val="00402FF1"/>
    <w:rPr>
      <w:rFonts w:asciiTheme="majorHAnsi" w:eastAsiaTheme="majorEastAsia" w:hAnsiTheme="majorHAnsi" w:cstheme="majorBidi"/>
      <w:b/>
      <w:color w:val="2F5496" w:themeColor="accent1" w:themeShade="BF"/>
      <w:sz w:val="30"/>
      <w:szCs w:val="30"/>
    </w:rPr>
  </w:style>
  <w:style w:type="character" w:customStyle="1" w:styleId="Heading3Char">
    <w:name w:val="Heading 3 Char"/>
    <w:basedOn w:val="DefaultParagraphFont"/>
    <w:link w:val="Heading3"/>
    <w:uiPriority w:val="9"/>
    <w:rsid w:val="005379B9"/>
    <w:rPr>
      <w:rFonts w:asciiTheme="majorHAnsi" w:eastAsiaTheme="majorEastAsia" w:hAnsiTheme="majorHAnsi" w:cstheme="majorBidi"/>
      <w:b/>
      <w:color w:val="2F5496"/>
      <w:sz w:val="28"/>
      <w:szCs w:val="28"/>
    </w:rPr>
  </w:style>
  <w:style w:type="character" w:customStyle="1" w:styleId="Heading4Char">
    <w:name w:val="Heading 4 Char"/>
    <w:basedOn w:val="DefaultParagraphFont"/>
    <w:link w:val="Heading4"/>
    <w:uiPriority w:val="9"/>
    <w:rsid w:val="005379B9"/>
    <w:rPr>
      <w:rFonts w:asciiTheme="majorHAnsi" w:eastAsiaTheme="majorEastAsia" w:hAnsiTheme="majorHAnsi" w:cstheme="majorBidi"/>
      <w:b/>
      <w:color w:val="2F5496"/>
      <w:sz w:val="26"/>
      <w:szCs w:val="26"/>
    </w:rPr>
  </w:style>
  <w:style w:type="character" w:customStyle="1" w:styleId="Heading5Char">
    <w:name w:val="Heading 5 Char"/>
    <w:basedOn w:val="DefaultParagraphFont"/>
    <w:link w:val="Heading5"/>
    <w:uiPriority w:val="9"/>
    <w:rsid w:val="00EE28FE"/>
    <w:rPr>
      <w:rFonts w:asciiTheme="majorHAnsi" w:eastAsiaTheme="majorEastAsia" w:hAnsiTheme="majorHAnsi" w:cstheme="majorBidi"/>
      <w:b/>
      <w:color w:val="2F5496"/>
    </w:rPr>
  </w:style>
  <w:style w:type="character" w:customStyle="1" w:styleId="Heading6Char">
    <w:name w:val="Heading 6 Char"/>
    <w:basedOn w:val="DefaultParagraphFont"/>
    <w:link w:val="Heading6"/>
    <w:uiPriority w:val="9"/>
    <w:rsid w:val="00EE28FE"/>
    <w:rPr>
      <w:rFonts w:asciiTheme="majorHAnsi" w:eastAsiaTheme="majorEastAsia" w:hAnsiTheme="majorHAnsi" w:cstheme="majorBidi"/>
      <w:b/>
      <w:color w:val="2F5496"/>
      <w:sz w:val="20"/>
    </w:rPr>
  </w:style>
  <w:style w:type="character" w:customStyle="1" w:styleId="Heading7Char">
    <w:name w:val="Heading 7 Char"/>
    <w:basedOn w:val="DefaultParagraphFont"/>
    <w:link w:val="Heading7"/>
    <w:uiPriority w:val="9"/>
    <w:rsid w:val="00EE28FE"/>
    <w:rPr>
      <w:rFonts w:asciiTheme="majorHAnsi" w:eastAsiaTheme="majorEastAsia" w:hAnsiTheme="majorHAnsi" w:cstheme="majorBidi"/>
      <w:i/>
      <w:iCs/>
      <w:color w:val="1F3763" w:themeColor="accent1" w:themeShade="7F"/>
      <w:sz w:val="20"/>
    </w:rPr>
  </w:style>
  <w:style w:type="paragraph" w:styleId="ListParagraph">
    <w:name w:val="List Paragraph"/>
    <w:basedOn w:val="Normal"/>
    <w:uiPriority w:val="34"/>
    <w:qFormat/>
    <w:rsid w:val="00EE28FE"/>
    <w:pPr>
      <w:ind w:left="720"/>
      <w:contextualSpacing/>
    </w:pPr>
  </w:style>
  <w:style w:type="paragraph" w:customStyle="1" w:styleId="Programskikod">
    <w:name w:val="Programski kod"/>
    <w:basedOn w:val="Normal"/>
    <w:link w:val="ProgramskikodChar"/>
    <w:qFormat/>
    <w:rsid w:val="00704681"/>
    <w:pPr>
      <w:numPr>
        <w:numId w:val="3"/>
      </w:numPr>
      <w:autoSpaceDE w:val="0"/>
      <w:autoSpaceDN w:val="0"/>
      <w:adjustRightInd w:val="0"/>
      <w:spacing w:after="0" w:line="240" w:lineRule="auto"/>
      <w:ind w:left="360"/>
    </w:pPr>
    <w:rPr>
      <w:rFonts w:ascii="Consolas" w:eastAsiaTheme="minorEastAsia" w:hAnsi="Consolas" w:cs="Consolas"/>
      <w:sz w:val="20"/>
      <w:szCs w:val="20"/>
    </w:rPr>
  </w:style>
  <w:style w:type="character" w:customStyle="1" w:styleId="ProgramskikodChar">
    <w:name w:val="Programski kod Char"/>
    <w:basedOn w:val="DefaultParagraphFont"/>
    <w:link w:val="Programskikod"/>
    <w:rsid w:val="00704681"/>
    <w:rPr>
      <w:rFonts w:ascii="Consolas" w:eastAsiaTheme="minorEastAsia" w:hAnsi="Consolas" w:cs="Consolas"/>
      <w:sz w:val="20"/>
      <w:szCs w:val="20"/>
    </w:rPr>
  </w:style>
  <w:style w:type="character" w:styleId="Hyperlink">
    <w:name w:val="Hyperlink"/>
    <w:basedOn w:val="DefaultParagraphFont"/>
    <w:uiPriority w:val="99"/>
    <w:unhideWhenUsed/>
    <w:rsid w:val="00340B80"/>
    <w:rPr>
      <w:color w:val="0563C1" w:themeColor="hyperlink"/>
      <w:u w:val="single"/>
    </w:rPr>
  </w:style>
  <w:style w:type="paragraph" w:styleId="TOC1">
    <w:name w:val="toc 1"/>
    <w:basedOn w:val="Normal"/>
    <w:next w:val="Normal"/>
    <w:autoRedefine/>
    <w:uiPriority w:val="39"/>
    <w:unhideWhenUsed/>
    <w:rsid w:val="00340B80"/>
    <w:pPr>
      <w:spacing w:after="100"/>
    </w:pPr>
  </w:style>
  <w:style w:type="paragraph" w:styleId="TOC2">
    <w:name w:val="toc 2"/>
    <w:basedOn w:val="Normal"/>
    <w:next w:val="Normal"/>
    <w:autoRedefine/>
    <w:uiPriority w:val="39"/>
    <w:unhideWhenUsed/>
    <w:rsid w:val="00340B80"/>
    <w:pPr>
      <w:spacing w:after="100"/>
      <w:ind w:left="220"/>
    </w:pPr>
  </w:style>
  <w:style w:type="paragraph" w:styleId="TOC3">
    <w:name w:val="toc 3"/>
    <w:basedOn w:val="Normal"/>
    <w:next w:val="Normal"/>
    <w:autoRedefine/>
    <w:uiPriority w:val="39"/>
    <w:unhideWhenUsed/>
    <w:rsid w:val="00340B80"/>
    <w:pPr>
      <w:spacing w:after="100"/>
      <w:ind w:left="440"/>
    </w:pPr>
  </w:style>
  <w:style w:type="paragraph" w:styleId="TOCHeading">
    <w:name w:val="TOC Heading"/>
    <w:basedOn w:val="Heading1"/>
    <w:next w:val="Normal"/>
    <w:uiPriority w:val="39"/>
    <w:unhideWhenUsed/>
    <w:qFormat/>
    <w:rsid w:val="00340B80"/>
    <w:pPr>
      <w:outlineLvl w:val="9"/>
    </w:pPr>
    <w:rPr>
      <w:b w:val="0"/>
    </w:rPr>
  </w:style>
  <w:style w:type="character" w:customStyle="1" w:styleId="Heading8Char">
    <w:name w:val="Heading 8 Char"/>
    <w:basedOn w:val="DefaultParagraphFont"/>
    <w:link w:val="Heading8"/>
    <w:uiPriority w:val="9"/>
    <w:semiHidden/>
    <w:rsid w:val="000B7B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B7BB0"/>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9E0603"/>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E87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7AC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6031254">
      <w:bodyDiv w:val="1"/>
      <w:marLeft w:val="0"/>
      <w:marRight w:val="0"/>
      <w:marTop w:val="0"/>
      <w:marBottom w:val="0"/>
      <w:divBdr>
        <w:top w:val="none" w:sz="0" w:space="0" w:color="auto"/>
        <w:left w:val="none" w:sz="0" w:space="0" w:color="auto"/>
        <w:bottom w:val="none" w:sz="0" w:space="0" w:color="auto"/>
        <w:right w:val="none" w:sz="0" w:space="0" w:color="auto"/>
      </w:divBdr>
    </w:div>
    <w:div w:id="2097239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svg"/><Relationship Id="rId21" Type="http://schemas.openxmlformats.org/officeDocument/2006/relationships/image" Target="media/image10.png"/><Relationship Id="rId42" Type="http://schemas.openxmlformats.org/officeDocument/2006/relationships/image" Target="media/image31.svg"/><Relationship Id="rId47" Type="http://schemas.openxmlformats.org/officeDocument/2006/relationships/image" Target="media/image36.png"/><Relationship Id="rId63" Type="http://schemas.openxmlformats.org/officeDocument/2006/relationships/image" Target="media/image51.jp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6" Type="http://schemas.openxmlformats.org/officeDocument/2006/relationships/image" Target="media/image5.png"/><Relationship Id="rId107"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image" Target="media/image21.svg"/><Relationship Id="rId37" Type="http://schemas.openxmlformats.org/officeDocument/2006/relationships/image" Target="media/image26.png"/><Relationship Id="rId53" Type="http://schemas.openxmlformats.org/officeDocument/2006/relationships/image" Target="media/image41.jpg"/><Relationship Id="rId58" Type="http://schemas.openxmlformats.org/officeDocument/2006/relationships/image" Target="media/image46.jp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header" Target="header3.xml"/><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1.sv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svg"/><Relationship Id="rId64" Type="http://schemas.openxmlformats.org/officeDocument/2006/relationships/image" Target="media/image52.jpg"/><Relationship Id="rId69" Type="http://schemas.openxmlformats.org/officeDocument/2006/relationships/image" Target="media/image57.png"/><Relationship Id="rId80" Type="http://schemas.openxmlformats.org/officeDocument/2006/relationships/image" Target="media/image68.png"/><Relationship Id="rId85" Type="http://schemas.openxmlformats.org/officeDocument/2006/relationships/image" Target="media/image73.png"/><Relationship Id="rId12" Type="http://schemas.openxmlformats.org/officeDocument/2006/relationships/header" Target="header2.xml"/><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svg"/><Relationship Id="rId59" Type="http://schemas.openxmlformats.org/officeDocument/2006/relationships/image" Target="media/image47.png"/><Relationship Id="rId103" Type="http://schemas.openxmlformats.org/officeDocument/2006/relationships/footer" Target="footer3.xml"/><Relationship Id="rId20" Type="http://schemas.openxmlformats.org/officeDocument/2006/relationships/image" Target="media/image9.sv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2.png"/><Relationship Id="rId28" Type="http://schemas.openxmlformats.org/officeDocument/2006/relationships/image" Target="media/image17.svg"/><Relationship Id="rId36" Type="http://schemas.openxmlformats.org/officeDocument/2006/relationships/image" Target="media/image25.svg"/><Relationship Id="rId49" Type="http://schemas.openxmlformats.org/officeDocument/2006/relationships/image" Target="media/image38.emf"/><Relationship Id="rId57" Type="http://schemas.openxmlformats.org/officeDocument/2006/relationships/image" Target="media/image45.png"/><Relationship Id="rId106"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sv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footer" Target="footer2.xml"/><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package" Target="embeddings/Microsoft_Visio_Drawing1.vsdx"/><Relationship Id="rId55" Type="http://schemas.openxmlformats.org/officeDocument/2006/relationships/image" Target="media/image43.jp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svg"/><Relationship Id="rId40" Type="http://schemas.openxmlformats.org/officeDocument/2006/relationships/image" Target="media/image29.svg"/><Relationship Id="rId45" Type="http://schemas.openxmlformats.org/officeDocument/2006/relationships/image" Target="media/image34.png"/><Relationship Id="rId66" Type="http://schemas.openxmlformats.org/officeDocument/2006/relationships/image" Target="media/image54.jpeg"/><Relationship Id="rId87" Type="http://schemas.openxmlformats.org/officeDocument/2006/relationships/image" Target="media/image75.png"/><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image" Target="media/image8.png"/><Relationship Id="rId14" Type="http://schemas.openxmlformats.org/officeDocument/2006/relationships/image" Target="media/image4.emf"/><Relationship Id="rId30" Type="http://schemas.openxmlformats.org/officeDocument/2006/relationships/image" Target="media/image19.sv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footer" Target="footer4.xml"/><Relationship Id="rId8" Type="http://schemas.openxmlformats.org/officeDocument/2006/relationships/image" Target="media/image2.gif"/><Relationship Id="rId51" Type="http://schemas.openxmlformats.org/officeDocument/2006/relationships/image" Target="media/image39.jp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svg"/><Relationship Id="rId67" Type="http://schemas.openxmlformats.org/officeDocument/2006/relationships/image" Target="media/image55.jpe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76AC63-DC28-457A-888C-3458A697B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7</Pages>
  <Words>9858</Words>
  <Characters>56195</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 Piskulić</dc:creator>
  <cp:keywords/>
  <dc:description/>
  <cp:lastModifiedBy>Jelena Čolić</cp:lastModifiedBy>
  <cp:revision>2</cp:revision>
  <dcterms:created xsi:type="dcterms:W3CDTF">2018-06-15T22:57:00Z</dcterms:created>
  <dcterms:modified xsi:type="dcterms:W3CDTF">2018-06-15T22:57:00Z</dcterms:modified>
</cp:coreProperties>
</file>